
<file path=[Content_Types].xml><?xml version="1.0" encoding="utf-8"?>
<Types xmlns="http://schemas.openxmlformats.org/package/2006/content-types">
  <Default Extension="emf" ContentType="image/x-emf"/>
  <Default Extension="gif" ContentType="image/gif"/>
  <Default Extension="glb" ContentType="model/gltf.binary"/>
  <Default Extension="jpeg" ContentType="image/jpeg"/>
  <Default Extension="mp3" ContentType="audio/m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2" r:id="rId2"/>
    <p:sldId id="262" r:id="rId3"/>
    <p:sldId id="264" r:id="rId4"/>
    <p:sldId id="277" r:id="rId5"/>
    <p:sldId id="261" r:id="rId6"/>
    <p:sldId id="274" r:id="rId7"/>
    <p:sldId id="281" r:id="rId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72C51"/>
    <a:srgbClr val="052669"/>
    <a:srgbClr val="203864"/>
    <a:srgbClr val="E0AD12"/>
    <a:srgbClr val="795B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9" autoAdjust="0"/>
    <p:restoredTop sz="94660"/>
  </p:normalViewPr>
  <p:slideViewPr>
    <p:cSldViewPr snapToGrid="0">
      <p:cViewPr varScale="1">
        <p:scale>
          <a:sx n="151" d="100"/>
          <a:sy n="151" d="100"/>
        </p:scale>
        <p:origin x="2052" y="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18381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925040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64751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00009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31162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305150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0971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8779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415993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2050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5453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2FD5B0-2732-43ED-B84E-6E7C2B275CC4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077FE-D7CF-4C40-8B4D-78CBEB10FD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4342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14.gif"/><Relationship Id="rId18" Type="http://schemas.openxmlformats.org/officeDocument/2006/relationships/image" Target="../media/image19.png"/><Relationship Id="rId3" Type="http://schemas.openxmlformats.org/officeDocument/2006/relationships/image" Target="../media/image5.gif"/><Relationship Id="rId21" Type="http://schemas.openxmlformats.org/officeDocument/2006/relationships/image" Target="../media/image2.emf"/><Relationship Id="rId7" Type="http://schemas.openxmlformats.org/officeDocument/2006/relationships/image" Target="../media/image9.png"/><Relationship Id="rId12" Type="http://schemas.openxmlformats.org/officeDocument/2006/relationships/image" Target="../media/image13.gif"/><Relationship Id="rId17" Type="http://schemas.openxmlformats.org/officeDocument/2006/relationships/image" Target="../media/image18.gif"/><Relationship Id="rId2" Type="http://schemas.openxmlformats.org/officeDocument/2006/relationships/image" Target="../media/image4.gif"/><Relationship Id="rId16" Type="http://schemas.openxmlformats.org/officeDocument/2006/relationships/image" Target="../media/image17.gif"/><Relationship Id="rId20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gif"/><Relationship Id="rId11" Type="http://schemas.openxmlformats.org/officeDocument/2006/relationships/image" Target="../media/image12.gif"/><Relationship Id="rId24" Type="http://schemas.openxmlformats.org/officeDocument/2006/relationships/slide" Target="slide3.xml"/><Relationship Id="rId5" Type="http://schemas.openxmlformats.org/officeDocument/2006/relationships/image" Target="../media/image7.gif"/><Relationship Id="rId15" Type="http://schemas.openxmlformats.org/officeDocument/2006/relationships/image" Target="../media/image16.gif"/><Relationship Id="rId23" Type="http://schemas.openxmlformats.org/officeDocument/2006/relationships/image" Target="../media/image20.png"/><Relationship Id="rId10" Type="http://schemas.openxmlformats.org/officeDocument/2006/relationships/image" Target="../media/image11.gif"/><Relationship Id="rId19" Type="http://schemas.openxmlformats.org/officeDocument/2006/relationships/image" Target="../media/image1.png"/><Relationship Id="rId4" Type="http://schemas.openxmlformats.org/officeDocument/2006/relationships/image" Target="../media/image6.gif"/><Relationship Id="rId9" Type="http://schemas.openxmlformats.org/officeDocument/2006/relationships/image" Target="../media/image10.gif"/><Relationship Id="rId14" Type="http://schemas.openxmlformats.org/officeDocument/2006/relationships/image" Target="../media/image15.gif"/><Relationship Id="rId22" Type="http://schemas.microsoft.com/office/2017/06/relationships/model3d" Target="../media/model3d1.glb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18" Type="http://schemas.openxmlformats.org/officeDocument/2006/relationships/slide" Target="slide4.xml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17" Type="http://schemas.openxmlformats.org/officeDocument/2006/relationships/image" Target="../media/image36.png"/><Relationship Id="rId2" Type="http://schemas.openxmlformats.org/officeDocument/2006/relationships/image" Target="../media/image21.png"/><Relationship Id="rId16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slide" Target="slide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0.png"/><Relationship Id="rId18" Type="http://schemas.openxmlformats.org/officeDocument/2006/relationships/image" Target="../media/image43.png"/><Relationship Id="rId26" Type="http://schemas.openxmlformats.org/officeDocument/2006/relationships/image" Target="../media/image48.svg"/><Relationship Id="rId3" Type="http://schemas.openxmlformats.org/officeDocument/2006/relationships/slideLayout" Target="../slideLayouts/slideLayout7.xml"/><Relationship Id="rId21" Type="http://schemas.microsoft.com/office/2007/relationships/hdphoto" Target="../media/hdphoto5.wdp"/><Relationship Id="rId7" Type="http://schemas.microsoft.com/office/2007/relationships/hdphoto" Target="../media/hdphoto2.wdp"/><Relationship Id="rId12" Type="http://schemas.openxmlformats.org/officeDocument/2006/relationships/image" Target="../media/image31.png"/><Relationship Id="rId17" Type="http://schemas.openxmlformats.org/officeDocument/2006/relationships/image" Target="../media/image42.png"/><Relationship Id="rId25" Type="http://schemas.openxmlformats.org/officeDocument/2006/relationships/image" Target="../media/image47.png"/><Relationship Id="rId2" Type="http://schemas.openxmlformats.org/officeDocument/2006/relationships/audio" Target="../media/media1.mp3"/><Relationship Id="rId16" Type="http://schemas.microsoft.com/office/2007/relationships/hdphoto" Target="../media/hdphoto4.wdp"/><Relationship Id="rId20" Type="http://schemas.openxmlformats.org/officeDocument/2006/relationships/image" Target="../media/image44.png"/><Relationship Id="rId1" Type="http://schemas.microsoft.com/office/2007/relationships/media" Target="../media/media1.mp3"/><Relationship Id="rId6" Type="http://schemas.openxmlformats.org/officeDocument/2006/relationships/image" Target="../media/image38.png"/><Relationship Id="rId11" Type="http://schemas.openxmlformats.org/officeDocument/2006/relationships/image" Target="../media/image30.png"/><Relationship Id="rId24" Type="http://schemas.openxmlformats.org/officeDocument/2006/relationships/slide" Target="slide6.xml"/><Relationship Id="rId5" Type="http://schemas.openxmlformats.org/officeDocument/2006/relationships/image" Target="../media/image22.png"/><Relationship Id="rId15" Type="http://schemas.openxmlformats.org/officeDocument/2006/relationships/image" Target="../media/image41.png"/><Relationship Id="rId23" Type="http://schemas.openxmlformats.org/officeDocument/2006/relationships/image" Target="../media/image46.png"/><Relationship Id="rId10" Type="http://schemas.openxmlformats.org/officeDocument/2006/relationships/image" Target="../media/image39.png"/><Relationship Id="rId19" Type="http://schemas.openxmlformats.org/officeDocument/2006/relationships/image" Target="../media/image27.png"/><Relationship Id="rId4" Type="http://schemas.openxmlformats.org/officeDocument/2006/relationships/image" Target="../media/image6.gif"/><Relationship Id="rId9" Type="http://schemas.openxmlformats.org/officeDocument/2006/relationships/image" Target="../media/image26.png"/><Relationship Id="rId14" Type="http://schemas.microsoft.com/office/2007/relationships/hdphoto" Target="../media/hdphoto3.wdp"/><Relationship Id="rId22" Type="http://schemas.openxmlformats.org/officeDocument/2006/relationships/image" Target="../media/image45.png"/><Relationship Id="rId27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nimierte-gifs.net/cat-deutschland-fahne-und-flagge-752.htm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rklärungstext">
            <a:extLst>
              <a:ext uri="{FF2B5EF4-FFF2-40B4-BE49-F238E27FC236}">
                <a16:creationId xmlns:a16="http://schemas.microsoft.com/office/drawing/2014/main" id="{64FB253D-B714-6770-E2AC-767E6551B313}"/>
              </a:ext>
            </a:extLst>
          </p:cNvPr>
          <p:cNvSpPr txBox="1"/>
          <p:nvPr/>
        </p:nvSpPr>
        <p:spPr>
          <a:xfrm>
            <a:off x="-33398" y="-62644"/>
            <a:ext cx="9177398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3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3600" b="1" u="sng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utschlandpuzzle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sz="5400" b="1" u="sng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e Bundesländer werden einzeln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nimiert!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3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ücke dazu auf den Startbutton.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3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Wenn du das animierte Bundesland erkennst sage laut den Namen </a:t>
            </a:r>
            <a:r>
              <a:rPr lang="de-DE" sz="3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 Bundeslandes!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3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licke danach auf den Stoppbutton und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überprüfe dein Ergebnis!</a:t>
            </a:r>
          </a:p>
        </p:txBody>
      </p:sp>
      <p:pic>
        <p:nvPicPr>
          <p:cNvPr id="3" name="Windrose" descr="Arts Fotos - Windrose und Himmelsrichtungen">
            <a:extLst>
              <a:ext uri="{FF2B5EF4-FFF2-40B4-BE49-F238E27FC236}">
                <a16:creationId xmlns:a16="http://schemas.microsoft.com/office/drawing/2014/main" id="{222CD3B6-CE25-3FED-E84D-EEFFE8EB3B5D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9" y="80030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Schriftträger">
            <a:extLst>
              <a:ext uri="{FF2B5EF4-FFF2-40B4-BE49-F238E27FC236}">
                <a16:creationId xmlns:a16="http://schemas.microsoft.com/office/drawing/2014/main" id="{69734F27-EEE2-E03F-7A56-5F622C0D33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437535"/>
              </p:ext>
            </p:extLst>
          </p:nvPr>
        </p:nvGraphicFramePr>
        <p:xfrm>
          <a:off x="354137" y="372027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5" name="Schriftträger">
                        <a:extLst>
                          <a:ext uri="{FF2B5EF4-FFF2-40B4-BE49-F238E27FC236}">
                            <a16:creationId xmlns:a16="http://schemas.microsoft.com/office/drawing/2014/main" id="{7C5CC4CB-8BAD-000F-279B-5CC76C2C1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37" y="372027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5" name="3D-Modell Erde" descr="Die Erde">
                <a:extLst>
                  <a:ext uri="{FF2B5EF4-FFF2-40B4-BE49-F238E27FC236}">
                    <a16:creationId xmlns:a16="http://schemas.microsoft.com/office/drawing/2014/main" id="{102E616E-9E79-6FDF-D9D9-458EA836D29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271332"/>
                  </p:ext>
                </p:extLst>
              </p:nvPr>
            </p:nvGraphicFramePr>
            <p:xfrm>
              <a:off x="679785" y="699496"/>
              <a:ext cx="901689" cy="901690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901689" cy="90169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420843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5" name="3D-Modell Erde" descr="Die Erde">
                <a:extLst>
                  <a:ext uri="{FF2B5EF4-FFF2-40B4-BE49-F238E27FC236}">
                    <a16:creationId xmlns:a16="http://schemas.microsoft.com/office/drawing/2014/main" id="{102E616E-9E79-6FDF-D9D9-458EA836D29B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9785" y="699496"/>
                <a:ext cx="901689" cy="90169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6" name="Rechteck 5">
            <a:extLst>
              <a:ext uri="{FF2B5EF4-FFF2-40B4-BE49-F238E27FC236}">
                <a16:creationId xmlns:a16="http://schemas.microsoft.com/office/drawing/2014/main" id="{D766A9D6-4D06-3395-8ABE-C4227DACBB7A}"/>
              </a:ext>
            </a:extLst>
          </p:cNvPr>
          <p:cNvSpPr/>
          <p:nvPr/>
        </p:nvSpPr>
        <p:spPr>
          <a:xfrm rot="21399056">
            <a:off x="560520" y="572391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Pfeil: nach rechts 6">
            <a:hlinkClick r:id="rId7" action="ppaction://hlinksldjump"/>
            <a:extLst>
              <a:ext uri="{FF2B5EF4-FFF2-40B4-BE49-F238E27FC236}">
                <a16:creationId xmlns:a16="http://schemas.microsoft.com/office/drawing/2014/main" id="{A164203B-4969-FA50-D030-4B52D8DEF969}"/>
              </a:ext>
            </a:extLst>
          </p:cNvPr>
          <p:cNvSpPr/>
          <p:nvPr/>
        </p:nvSpPr>
        <p:spPr>
          <a:xfrm>
            <a:off x="7984798" y="6300701"/>
            <a:ext cx="978408" cy="484632"/>
          </a:xfrm>
          <a:prstGeom prst="rightArrow">
            <a:avLst/>
          </a:prstGeom>
          <a:solidFill>
            <a:srgbClr val="002060"/>
          </a:solidFill>
          <a:ln>
            <a:solidFill>
              <a:srgbClr val="E0AD12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1945474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Grafik 2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3738" r="8019" b="74829"/>
          <a:stretch/>
        </p:blipFill>
        <p:spPr>
          <a:xfrm>
            <a:off x="4572000" y="239282"/>
            <a:ext cx="2127903" cy="1469876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3" t="14206" r="37186" b="51028"/>
          <a:stretch/>
        </p:blipFill>
        <p:spPr>
          <a:xfrm>
            <a:off x="2546646" y="957129"/>
            <a:ext cx="2674833" cy="2384276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3384134" y="-17092"/>
            <a:ext cx="1645065" cy="1552104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9" t="17974" r="2960" b="52274"/>
          <a:stretch/>
        </p:blipFill>
        <p:spPr>
          <a:xfrm>
            <a:off x="4948014" y="1215588"/>
            <a:ext cx="2008263" cy="2040359"/>
          </a:xfrm>
          <a:prstGeom prst="rect">
            <a:avLst/>
          </a:prstGeom>
        </p:spPr>
      </p:pic>
      <p:pic>
        <p:nvPicPr>
          <p:cNvPr id="28" name="Grafik 27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t="43116" b="36947"/>
          <a:stretch/>
        </p:blipFill>
        <p:spPr>
          <a:xfrm>
            <a:off x="5353938" y="2939752"/>
            <a:ext cx="1752429" cy="1367327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44" t="51713" r="70569" b="21402"/>
          <a:stretch/>
        </p:blipFill>
        <p:spPr>
          <a:xfrm>
            <a:off x="2110811" y="3529412"/>
            <a:ext cx="1418602" cy="1843755"/>
          </a:xfrm>
          <a:prstGeom prst="rect">
            <a:avLst/>
          </a:prstGeom>
        </p:spPr>
      </p:pic>
      <p:pic>
        <p:nvPicPr>
          <p:cNvPr id="30" name="Grafik 29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44" t="29657" r="14426" b="65234"/>
          <a:stretch/>
        </p:blipFill>
        <p:spPr>
          <a:xfrm>
            <a:off x="5947872" y="2016807"/>
            <a:ext cx="427291" cy="350378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t="68535" r="83382" b="23365"/>
          <a:stretch/>
        </p:blipFill>
        <p:spPr>
          <a:xfrm>
            <a:off x="2213361" y="4683094"/>
            <a:ext cx="666572" cy="555477"/>
          </a:xfrm>
          <a:prstGeom prst="rect">
            <a:avLst/>
          </a:prstGeom>
        </p:spPr>
      </p:pic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79" t="25171" r="20328" b="46916"/>
          <a:stretch/>
        </p:blipFill>
        <p:spPr>
          <a:xfrm>
            <a:off x="4631820" y="1709158"/>
            <a:ext cx="1444239" cy="1914257"/>
          </a:xfrm>
          <a:prstGeom prst="rect">
            <a:avLst/>
          </a:prstGeom>
        </p:spPr>
      </p:pic>
      <p:pic>
        <p:nvPicPr>
          <p:cNvPr id="33" name="Grafik 32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0" t="16573" r="51518" b="77368"/>
          <a:stretch/>
        </p:blipFill>
        <p:spPr>
          <a:xfrm>
            <a:off x="4144710" y="1119498"/>
            <a:ext cx="350377" cy="415513"/>
          </a:xfrm>
          <a:prstGeom prst="rect">
            <a:avLst/>
          </a:prstGeom>
        </p:spPr>
      </p:pic>
      <p:pic>
        <p:nvPicPr>
          <p:cNvPr id="34" name="Grafik 33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2" r="60284" b="39439"/>
          <a:stretch/>
        </p:blipFill>
        <p:spPr>
          <a:xfrm>
            <a:off x="2037632" y="2153540"/>
            <a:ext cx="2013075" cy="1982624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43115" r="51518" b="26854"/>
          <a:stretch/>
        </p:blipFill>
        <p:spPr>
          <a:xfrm>
            <a:off x="3033756" y="2939752"/>
            <a:ext cx="1461331" cy="2059537"/>
          </a:xfrm>
          <a:prstGeom prst="rect">
            <a:avLst/>
          </a:prstGeom>
        </p:spPr>
      </p:pic>
      <p:pic>
        <p:nvPicPr>
          <p:cNvPr id="36" name="Grafik 35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3" t="17975" r="64331" b="72710"/>
          <a:stretch/>
        </p:blipFill>
        <p:spPr>
          <a:xfrm>
            <a:off x="3452501" y="1215588"/>
            <a:ext cx="393106" cy="638849"/>
          </a:xfrm>
          <a:prstGeom prst="rect">
            <a:avLst/>
          </a:prstGeom>
        </p:spPr>
      </p:pic>
      <p:pic>
        <p:nvPicPr>
          <p:cNvPr id="37" name="Grafik 36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9" t="43116" r="24879" b="36947"/>
          <a:stretch/>
        </p:blipFill>
        <p:spPr>
          <a:xfrm>
            <a:off x="4213077" y="2939752"/>
            <a:ext cx="1632246" cy="1367327"/>
          </a:xfrm>
          <a:prstGeom prst="rect">
            <a:avLst/>
          </a:prstGeom>
        </p:spPr>
      </p:pic>
      <p:pic>
        <p:nvPicPr>
          <p:cNvPr id="38" name="Grafik 37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92" t="57196" r="9536"/>
          <a:stretch/>
        </p:blipFill>
        <p:spPr>
          <a:xfrm>
            <a:off x="3649054" y="3905428"/>
            <a:ext cx="2973937" cy="2935480"/>
          </a:xfrm>
          <a:prstGeom prst="rect">
            <a:avLst/>
          </a:prstGeom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0112" y="4579111"/>
            <a:ext cx="1822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eutschlandpuzzle"/>
          <p:cNvSpPr txBox="1"/>
          <p:nvPr/>
        </p:nvSpPr>
        <p:spPr>
          <a:xfrm rot="19326474">
            <a:off x="132648" y="2722880"/>
            <a:ext cx="8776883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052669"/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Vivaldi" panose="03020602050506090804" pitchFamily="66" charset="0"/>
                <a:ea typeface="+mn-ea"/>
                <a:cs typeface="+mn-cs"/>
              </a:rPr>
              <a:t>Deutschlandpuzzle</a:t>
            </a:r>
          </a:p>
        </p:txBody>
      </p:sp>
      <p:grpSp>
        <p:nvGrpSpPr>
          <p:cNvPr id="7" name="Startbutton">
            <a:extLst>
              <a:ext uri="{FF2B5EF4-FFF2-40B4-BE49-F238E27FC236}">
                <a16:creationId xmlns:a16="http://schemas.microsoft.com/office/drawing/2014/main" id="{07CA70B3-9B42-47DD-126B-6E229F8F8504}"/>
              </a:ext>
            </a:extLst>
          </p:cNvPr>
          <p:cNvGrpSpPr/>
          <p:nvPr/>
        </p:nvGrpSpPr>
        <p:grpSpPr>
          <a:xfrm>
            <a:off x="173930" y="5926262"/>
            <a:ext cx="778818" cy="778818"/>
            <a:chOff x="173930" y="5926262"/>
            <a:chExt cx="778818" cy="778818"/>
          </a:xfrm>
        </p:grpSpPr>
        <p:sp>
          <p:nvSpPr>
            <p:cNvPr id="21" name="Flussdiagramm: Verbindungsstelle 20"/>
            <p:cNvSpPr/>
            <p:nvPr/>
          </p:nvSpPr>
          <p:spPr>
            <a:xfrm>
              <a:off x="173930" y="5926262"/>
              <a:ext cx="778818" cy="778818"/>
            </a:xfrm>
            <a:prstGeom prst="flowChartConnector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88921" y="6039758"/>
              <a:ext cx="551826" cy="551826"/>
            </a:xfrm>
            <a:prstGeom prst="flowChartConnector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419991" y="6181744"/>
              <a:ext cx="286696" cy="286696"/>
            </a:xfrm>
            <a:prstGeom prst="flowChartConnector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" name="Textfeld 3"/>
            <p:cNvSpPr txBox="1"/>
            <p:nvPr/>
          </p:nvSpPr>
          <p:spPr>
            <a:xfrm>
              <a:off x="235389" y="6131005"/>
              <a:ext cx="6896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tart</a:t>
              </a:r>
            </a:p>
          </p:txBody>
        </p:sp>
      </p:grpSp>
      <p:pic>
        <p:nvPicPr>
          <p:cNvPr id="8" name="Windrose" descr="Arts Fotos - Windrose und Himmelsrichtungen">
            <a:extLst>
              <a:ext uri="{FF2B5EF4-FFF2-40B4-BE49-F238E27FC236}">
                <a16:creationId xmlns:a16="http://schemas.microsoft.com/office/drawing/2014/main" id="{5A9828D2-B6F9-F25C-DCBB-AAFC514AEE10}"/>
              </a:ext>
            </a:extLst>
          </p:cNvPr>
          <p:cNvPicPr>
            <a:picLocks noChangeAspect="1"/>
          </p:cNvPicPr>
          <p:nvPr/>
        </p:nvPicPr>
        <p:blipFill>
          <a:blip r:embed="rId19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9" y="80030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" name="Schriftträger">
            <a:extLst>
              <a:ext uri="{FF2B5EF4-FFF2-40B4-BE49-F238E27FC236}">
                <a16:creationId xmlns:a16="http://schemas.microsoft.com/office/drawing/2014/main" id="{A8F71E5D-0C73-F7D4-CCCF-56D9E17CD0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762979"/>
              </p:ext>
            </p:extLst>
          </p:nvPr>
        </p:nvGraphicFramePr>
        <p:xfrm>
          <a:off x="354137" y="372027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6826295" imgH="6826159" progId="Visio.Drawing.15">
                  <p:embed/>
                </p:oleObj>
              </mc:Choice>
              <mc:Fallback>
                <p:oleObj name="Visio" r:id="rId20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69734F27-EEE2-E03F-7A56-5F622C0D3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37" y="372027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0" name="3D-Modell Erde" descr="Die Erde">
                <a:extLst>
                  <a:ext uri="{FF2B5EF4-FFF2-40B4-BE49-F238E27FC236}">
                    <a16:creationId xmlns:a16="http://schemas.microsoft.com/office/drawing/2014/main" id="{BA220869-AE08-7423-D1D8-6D187ABAA32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73285491"/>
                  </p:ext>
                </p:extLst>
              </p:nvPr>
            </p:nvGraphicFramePr>
            <p:xfrm>
              <a:off x="700513" y="729891"/>
              <a:ext cx="863998" cy="836999"/>
            </p:xfrm>
            <a:graphic>
              <a:graphicData uri="http://schemas.microsoft.com/office/drawing/2017/model3d">
                <am3d:model3d r:embed="rId22">
                  <am3d:spPr>
                    <a:xfrm>
                      <a:off x="0" y="0"/>
                      <a:ext cx="863998" cy="836999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23"/>
                  </am3d:raster>
                  <am3d:objViewport viewportSz="1349997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0" name="3D-Modell Erde" descr="Die Erde">
                <a:extLst>
                  <a:ext uri="{FF2B5EF4-FFF2-40B4-BE49-F238E27FC236}">
                    <a16:creationId xmlns:a16="http://schemas.microsoft.com/office/drawing/2014/main" id="{BA220869-AE08-7423-D1D8-6D187ABAA32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00513" y="729891"/>
                <a:ext cx="863998" cy="836999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1" name="Rechteck 10">
            <a:extLst>
              <a:ext uri="{FF2B5EF4-FFF2-40B4-BE49-F238E27FC236}">
                <a16:creationId xmlns:a16="http://schemas.microsoft.com/office/drawing/2014/main" id="{B507265C-4036-C6E1-47EE-A709B691EDF5}"/>
              </a:ext>
            </a:extLst>
          </p:cNvPr>
          <p:cNvSpPr/>
          <p:nvPr/>
        </p:nvSpPr>
        <p:spPr>
          <a:xfrm rot="21399056">
            <a:off x="560520" y="572391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Pfeil: nach rechts 2">
            <a:hlinkClick r:id="rId24" action="ppaction://hlinksldjump"/>
            <a:extLst>
              <a:ext uri="{FF2B5EF4-FFF2-40B4-BE49-F238E27FC236}">
                <a16:creationId xmlns:a16="http://schemas.microsoft.com/office/drawing/2014/main" id="{FBD415D9-1416-F3F6-4849-24473257C5CC}"/>
              </a:ext>
            </a:extLst>
          </p:cNvPr>
          <p:cNvSpPr/>
          <p:nvPr/>
        </p:nvSpPr>
        <p:spPr>
          <a:xfrm>
            <a:off x="7984798" y="6300701"/>
            <a:ext cx="978408" cy="484632"/>
          </a:xfrm>
          <a:prstGeom prst="rightArrow">
            <a:avLst/>
          </a:prstGeom>
          <a:solidFill>
            <a:srgbClr val="002060"/>
          </a:solidFill>
          <a:ln>
            <a:solidFill>
              <a:srgbClr val="E0AD12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3567378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1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4 0.10432 C -0.03039 0.11242 -0.03941 0.12028 -0.04341 0.13023 C -0.0474 0.14133 -0.04948 0.15429 -0.05139 0.16724 C -0.05348 0.18043 -0.05139 0.1913 -0.04948 0.20333 C -0.0474 0.21443 -0.04445 0.22623 -0.03733 0.23641 C -0.03143 0.24635 -0.02136 0.25422 -0.01042 0.26023 C -0.00035 0.26625 0.01163 0.27041 0.02361 0.27226 C 0.03559 0.27434 0.04757 0.27434 0.05868 0.27226 C 0.07066 0.27041 0.08159 0.26532 0.09062 0.25723 C 0.09965 0.25029 0.10764 0.24126 0.11163 0.23039 C 0.11666 0.22021 0.11857 0.20633 0.11857 0.19523 C 0.11961 0.18436 0.11857 0.17141 0.11354 0.1603 C 0.10868 0.15036 0.09965 0.14226 0.08767 0.13833 C 0.07552 0.13532 0.06354 0.13925 0.05555 0.14642 C 0.04861 0.15336 0.04357 0.16423 0.04253 0.17742 C 0.04253 0.19037 0.04357 0.2024 0.04861 0.21235 C 0.05364 0.2223 0.0526 0.22438 0.07257 0.23733 C 0.09062 0.25121 0.10868 0.24728 0.11961 0.24844 C 0.13055 0.24844 0.13958 0.24427 0.15052 0.24034 C 0.16267 0.23525 0.17257 0.22623 0.17968 0.21836 C 0.18663 0.21027 0.18958 0.20032 0.19357 0.18436 C 0.19652 0.1684 0.19652 0.1603 0.19652 0.14827 C 0.19652 0.13624 0.19652 0.12422 0.19652 0.11242 " pathEditMode="relative" rAng="0" ptsTypes="fffffffffffffffffffffff">
                                      <p:cBhvr>
                                        <p:cTn id="8" dur="4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92" y="848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8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0.07795 C -0.02552 0.08605 -0.01649 0.09391 -0.0125 0.10386 C -0.00851 0.11496 -0.00643 0.12792 -0.00452 0.14087 C -0.00243 0.15406 -0.00452 0.16493 -0.00643 0.17696 C -0.00851 0.18806 -0.01146 0.19986 -0.01858 0.21004 C -0.02448 0.21998 -0.03455 0.22785 -0.04549 0.23386 C -0.05556 0.23988 -0.06754 0.24404 -0.07952 0.24589 C -0.09149 0.24797 -0.10347 0.24797 -0.11459 0.24589 C -0.12656 0.24404 -0.1375 0.23895 -0.14653 0.23086 C -0.15556 0.22392 -0.16354 0.2149 -0.16754 0.20402 C -0.17257 0.19385 -0.17448 0.17997 -0.17448 0.16886 C -0.17552 0.15799 -0.17448 0.14504 -0.16945 0.13393 C -0.16459 0.12399 -0.15556 0.11589 -0.14358 0.11196 C -0.13143 0.10895 -0.11945 0.11288 -0.11146 0.12005 C -0.10452 0.12699 -0.09948 0.13787 -0.09844 0.15105 C -0.09844 0.164 -0.09948 0.17603 -0.10452 0.18598 C -0.10955 0.19593 -0.10851 0.19801 -0.12847 0.21096 C -0.14653 0.22484 -0.16459 0.22091 -0.17552 0.22207 C -0.18646 0.22207 -0.19549 0.2179 -0.20643 0.21397 C -0.21858 0.20888 -0.22847 0.19986 -0.23559 0.19199 C -0.24254 0.1839 -0.24549 0.17395 -0.24948 0.15799 C -0.25243 0.14203 -0.25243 0.13393 -0.25243 0.1219 C -0.25243 0.10988 -0.25243 0.09785 -0.25243 0.08605 " pathEditMode="relative" rAng="0" ptsTypes="fffffffffffffffffffffff">
                                      <p:cBhvr>
                                        <p:cTn id="10" dur="4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92" y="848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67 0.05853 C 0.01303 0.05506 0.01146 0.05112 0.0073 0.04858 C 0.00521 0.04326 0.00521 0.03956 0.00191 0.03609 C -0.01145 0.03771 -0.02482 0.03886 -0.03854 0.04095 C -0.05364 0.03933 -0.04843 0.03516 -0.05798 0.03354 C -0.08524 0.02869 -0.1276 0.02082 -0.15972 0.01735 C -0.17899 0.01087 -0.20069 0.0081 -0.22048 0.00486 C -0.22656 -0.00023 -0.23281 -2.76197E-6 -0.2401 -0.00139 C -0.25746 -0.00879 -0.27326 -0.0155 -0.29149 -0.01989 C -0.30416 -0.02984 -0.29843 -0.02752 -0.30746 -0.02984 C -0.31493 -0.03585 -0.31875 -0.03608 -0.32725 -0.03747 C -0.33819 -0.04279 -0.32378 -0.03655 -0.34218 -0.04117 C -0.34565 -0.0421 -0.35173 -0.04487 -0.35173 -0.04464 C -0.3585 -0.04372 -0.36788 -0.04325 -0.37465 -0.03978 C -0.38437 -0.04117 -0.39409 -0.04163 -0.40364 -0.04372 C -0.40607 -0.04418 -0.40798 -0.04649 -0.41024 -0.04742 C -0.41232 -0.04811 -0.41458 -0.04811 -0.41684 -0.04857 C -0.42343 -0.05251 -0.43628 -0.05945 -0.44392 -0.06615 C -0.45086 -0.0724 -0.45156 -0.07541 -0.45885 -0.07726 C -0.46041 -0.07818 -0.46215 -0.07842 -0.46354 -0.0798 C -0.4644 -0.08073 -0.46423 -0.08304 -0.46527 -0.0835 C -0.47934 -0.09068 -0.49635 -0.09114 -0.51111 -0.09229 C -0.5177 -0.09021 -0.52465 -0.08998 -0.53072 -0.08605 C -0.53298 -0.08466 -0.53281 -0.07957 -0.53454 -0.07726 C -0.53697 -0.07402 -0.5401 -0.0724 -0.54288 -0.06986 C -0.54652 -0.06014 -0.54565 -0.06153 -0.55225 -0.05482 C -0.55381 -0.04811 -0.55694 -0.04187 -0.55694 -0.03493 L 0.15782 -0.05158 L 0.25417 0.15892 " pathEditMode="relative" rAng="0" ptsTypes="ffffffffffffffffffffffffffAAf">
                                      <p:cBhvr>
                                        <p:cTn id="12" dur="4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06" y="-2521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54 -0.04534 C -0.0184 -0.05482 -0.02118 -0.06037 -0.02951 -0.06384 C -0.03073 -0.0694 -0.03316 -0.06847 -0.03698 -0.07009 C -0.03819 -0.07263 -0.03854 -0.0768 -0.04063 -0.07772 C -0.04757 -0.08073 -0.06215 -0.08374 -0.06215 -0.08351 C -0.08004 -0.08142 -0.09097 -0.09392 -0.10712 -0.09623 C -0.11858 -0.09785 -0.13021 -0.09785 -0.14167 -0.09877 C -0.15087 -0.09947 -0.15972 -0.1034 -0.16875 -0.10502 C -0.17986 -0.1071 -0.19115 -0.10733 -0.20243 -0.10872 C -0.22118 -0.1145 -0.20833 -0.11404 -0.23889 -0.11242 C -0.25069 -0.1071 -0.26319 -0.1071 -0.27535 -0.10386 C -0.27656 -0.10294 -0.27795 -0.10247 -0.27899 -0.10132 C -0.27986 -0.10039 -0.28004 -0.09854 -0.2809 -0.09762 C -0.2908 -0.08906 -0.30208 -0.0842 -0.31267 -0.07772 C -0.31944 -0.06847 -0.3158 -0.07148 -0.32292 -0.06754 C -0.32865 -0.05505 -0.32188 -0.06778 -0.33142 -0.05644 C -0.33316 -0.05436 -0.33403 -0.05089 -0.33611 -0.04904 C -0.33767 -0.04765 -0.33976 -0.04811 -0.34167 -0.04765 C -0.34358 -0.04557 -0.34514 -0.04302 -0.34722 -0.04141 C -0.34896 -0.04002 -0.35122 -0.04048 -0.35278 -0.03909 C -0.36146 -0.031 -0.34601 -0.0384 -0.3566 -0.034 C -0.35903 -0.02776 -0.36215 -0.0266 -0.36493 -0.02036 C -0.36597 -0.01365 -0.36875 -0.00786 -0.3724 -0.00301 C -0.37361 0.00162 -0.37413 0.00671 -0.37622 0.01087 C -0.37778 0.01388 -0.38281 0.01712 -0.38281 0.01735 C -0.3842 0.02313 -0.38524 0.02822 -0.38924 0.03192 C -0.39045 0.04141 -0.39323 0.05066 -0.39583 0.05945 C -0.3974 0.06454 -0.40017 0.06893 -0.40139 0.07425 C -0.40208 0.07726 -0.40226 0.08027 -0.4033 0.08305 C -0.40486 0.08698 -0.40729 0.09022 -0.40885 0.09415 C -0.4092 0.09924 -0.40833 0.10456 -0.4099 0.10918 C -0.41198 0.11543 -0.41719 0.11867 -0.42014 0.12422 C -0.42326 0.13648 -0.42014 0.13417 -0.42569 0.13648 C -0.42865 0.14758 -0.43212 0.15568 -0.43698 0.16516 C -0.43889 0.17303 -0.43629 0.1647 -0.44167 0.1728 C -0.44566 0.17881 -0.44583 0.18691 -0.45 0.19269 C -0.45208 0.20819 -0.45556 0.21999 -0.45851 0.23502 C -0.45938 0.23988 -0.45955 0.24636 -0.46129 0.25122 C -0.46267 0.25538 -0.46597 0.26348 -0.46597 0.26371 C -0.46788 0.27735 -0.46858 0.28823 -0.46962 0.30349 C -0.46927 0.3139 -0.47066 0.32686 -0.46597 0.33588 C -0.46476 0.3486 -0.4625 0.36179 -0.4566 0.37196 C -0.45451 0.38677 -0.45122 0.39995 -0.44531 0.41291 C -0.44497 0.41638 -0.44549 0.41985 -0.44444 0.42309 C -0.4441 0.42424 -0.44236 0.42332 -0.44167 0.42424 C -0.43924 0.42794 -0.43854 0.43766 -0.43611 0.44298 C -0.43455 0.45617 -0.43542 0.44876 -0.42951 0.45663 C -0.4283 0.46426 -0.42587 0.46935 -0.42396 0.47652 C -0.42222 0.49179 -0.42188 0.4941 -0.41458 0.50382 C -0.40955 0.52024 -0.41181 0.51839 -0.40139 0.5251 C -0.4 0.52834 -0.39913 0.53181 -0.39774 0.53505 C -0.39358 0.54407 -0.38368 0.54499 -0.37708 0.54869 C -0.36927 0.5591 -0.34635 0.56489 -0.34635 0.56512 C -0.33941 0.57414 -0.33038 0.57645 -0.32205 0.58247 C -0.30747 0.59311 -0.29167 0.61046 -0.27431 0.61346 C -0.26215 0.61555 -0.25 0.61578 -0.23785 0.61717 C -0.22309 0.61555 -0.22031 0.61855 -0.2033 0.62225 C -0.18542 0.62619 -0.16684 0.62665 -0.14913 0.6322 C -0.14063 0.63475 -0.13247 0.63891 -0.12396 0.64099 C -0.11719 0.64261 -0.11024 0.64215 -0.1033 0.6433 C -0.09444 0.64469 -0.08576 0.64631 -0.07708 0.64839 C -0.0724 0.64955 -0.06788 0.65163 -0.06319 0.65325 C -0.05781 0.65533 -0.0526 0.65811 -0.04722 0.6595 C -0.0342 0.66274 -0.01441 0.66528 -0.00052 0.66713 C 0.00764 0.66621 0.0158 0.66621 0.02378 0.66459 C 0.02743 0.66389 0.03038 0.66042 0.03403 0.6595 C 0.04722 0.64747 0.04149 0.65001 0.05 0.64701 C 0.05903 0.63498 0.06649 0.63636 0.07986 0.63336 C 0.08871 0.62156 0.09983 0.61693 0.11163 0.61092 C 0.11528 0.6049 0.12448 0.59357 0.1276 0.58617 C 0.12882 0.58339 0.12847 0.57946 0.13038 0.57738 C 0.13264 0.57483 0.13594 0.57483 0.13871 0.57368 C 0.13941 0.57159 0.13976 0.56928 0.14062 0.56743 C 0.14132 0.56604 0.14271 0.56535 0.1434 0.56373 C 0.1441 0.56211 0.14375 0.56026 0.14427 0.55864 C 0.14496 0.55633 0.14618 0.55448 0.14722 0.5524 C 0.14896 0.54476 0.15469 0.52232 0.16024 0.5177 C 0.16163 0.50289 0.16927 0.48971 0.17431 0.47652 C 0.17708 0.46912 0.17691 0.4601 0.17986 0.45293 C 0.18212 0.44761 0.1842 0.44206 0.18646 0.43673 C 0.1875 0.42355 0.1901 0.41245 0.18542 0.40065 C 0.18333 0.38353 0.17778 0.36549 0.1724 0.34953 C 0.17083 0.3449 0.16771 0.34143 0.1658 0.33704 C 0.16024 0.30511 0.16701 0.33565 0.15642 0.3072 C 0.15538 0.30442 0.15573 0.30118 0.15469 0.2984 C 0.15139 0.28915 0.14601 0.27805 0.14149 0.26972 C 0.14115 0.26718 0.14149 0.2644 0.14062 0.26232 C 0.1401 0.26116 0.13837 0.26232 0.13785 0.26116 C 0.13524 0.25607 0.13663 0.24821 0.13316 0.24358 C 0.1309 0.24057 0.12795 0.23919 0.12569 0.23618 C 0.12413 0.2341 0.12378 0.2304 0.12187 0.22878 C 0.11493 0.22253 0.10746 0.21837 0.09948 0.21513 C 0.09583 0.19871 0.0691 0.19408 0.05746 0.18876 C 0.04115 0.16956 0.02274 0.16678 0.00139 0.15892 C -0.01649 0.13995 0.00156 0.15568 -0.02101 0.14643 C -0.02882 0.14319 -0.03403 0.13602 -0.04167 0.13278 C -0.05295 0.12792 -0.05903 0.1263 -0.07066 0.12422 C -0.10521 0.12491 -0.13976 0.12491 -0.17431 0.12653 C -0.17569 0.12653 -0.17674 0.12885 -0.17813 0.12908 C -0.18333 0.13 -0.18872 0.12977 -0.19392 0.13023 C -0.20729 0.13139 -0.2342 0.13417 -0.2342 0.1344 C -0.24115 0.13648 -0.24757 0.13902 -0.25469 0.14041 C -0.26528 0.14735 -0.27587 0.15244 -0.2875 0.15522 C -0.28924 0.16031 -0.28976 0.16354 -0.29392 0.16516 C -0.29861 0.17141 -0.2967 0.18043 -0.30243 0.18506 C -0.30382 0.19547 -0.30469 0.18945 -0.3099 0.19639 C -0.30208 0.21629 -0.30729 0.23687 -0.29774 0.25492 C -0.29653 0.26348 -0.29514 0.27504 -0.28924 0.27967 C -0.28819 0.28568 -0.28542 0.29655 -0.28177 0.29979 C -0.28038 0.30349 -0.27865 0.30997 -0.27535 0.31205 C -0.27205 0.31413 -0.26823 0.3139 -0.26493 0.31599 C -0.25781 0.32061 -0.25122 0.32501 -0.24358 0.32709 C -0.23142 0.3375 -0.20833 0.33796 -0.19497 0.34074 C -0.1816 0.34698 -0.16875 0.356 -0.15469 0.35947 C -0.13906 0.36341 -0.12361 0.36664 -0.10799 0.37058 C -0.10243 0.36919 -0.09844 0.36757 -0.09306 0.36456 C -0.08333 0.35068 -0.06736 0.36317 -0.05469 0.35693 C -0.04896 0.3493 -0.04427 0.34953 -0.03611 0.34837 C -0.03333 0.34744 -0.03038 0.34698 -0.0276 0.34583 C -0.02431 0.34444 -0.01823 0.34074 -0.01823 0.34097 C -0.01597 0.33634 -0.01441 0.33634 -0.01076 0.33449 C -0.00504 0.32871 0.00469 0.322 0.01163 0.32084 C 0.01701 0.31714 0.02292 0.31575 0.02847 0.31205 C 0.02917 0.30997 0.02917 0.30743 0.03038 0.30604 C 0.03108 0.30534 0.03229 0.30743 0.03316 0.3072 C 0.0342 0.30696 0.0349 0.30511 0.03594 0.30465 C 0.03767 0.30396 0.03958 0.30396 0.04149 0.30349 C 0.04392 0.30164 0.04687 0.30072 0.04896 0.2984 C 0.05642 0.29008 0.06076 0.27874 0.07049 0.27597 C 0.0783 0.26833 0.0849 0.25839 0.09288 0.25122 C 0.09931 0.24543 0.09705 0.24844 0.1033 0.24613 C 0.10608 0.24497 0.11163 0.24243 0.11163 0.24266 C 0.11562 0.22924 0.11024 0.24219 0.12292 0.23364 C 0.12413 0.23294 0.12344 0.2297 0.12465 0.22878 C 0.12778 0.22646 0.1316 0.22623 0.13507 0.22508 C 0.13906 0.22138 0.1434 0.22138 0.14809 0.21999 C 0.15694 0.21166 0.16319 0.21258 0.17431 0.21004 C 0.18542 0.2105 0.19792 0.20565 0.20781 0.21258 C 0.21215 0.21559 0.2151 0.22138 0.2191 0.22508 C 0.22118 0.23387 0.21788 0.22323 0.22656 0.23248 C 0.23542 0.24196 0.22361 0.2371 0.23316 0.23988 C 0.23542 0.24474 0.24045 0.25445 0.24427 0.25607 C 0.24618 0.26232 0.24809 0.26671 0.25087 0.27227 C 0.25347 0.27712 0.25833 0.2873 0.25833 0.28753 C 0.2599 0.29887 0.26024 0.31113 0.2658 0.32084 C 0.26962 0.35323 0.27031 0.38538 0.2658 0.418 C 0.26788 0.43072 0.26597 0.44506 0.26389 0.45778 C 0.26337 0.4793 0.26441 0.50752 0.25937 0.5288 C 0.25903 0.53412 0.25903 0.53967 0.25833 0.54499 C 0.25781 0.54893 0.25556 0.55633 0.25556 0.55656 C 0.25521 0.56466 0.25573 0.57298 0.25469 0.58108 C 0.25434 0.58339 0.2526 0.58501 0.25191 0.58732 C 0.25191 0.58756 0.25035 0.59542 0.25 0.59611 C 0.24792 0.60074 0.24514 0.60467 0.2434 0.60976 " pathEditMode="relative" rAng="0" ptsTypes="fffffffffffffffffffffffffffffffffffffffffffffffffffffffffffffffffffffffffffffffffffffffffffffffffffffffffffffffffffffffffffffffffffffffffffffffffffffffffA">
                                      <p:cBhvr>
                                        <p:cTn id="14" dur="4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63" y="3215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476 -0.05043 C -0.0941 -0.07541 -0.06493 -0.05482 -0.08629 -0.06269 C -0.09601 -0.06639 -0.10208 -0.0724 -0.11233 -0.07379 C -0.11806 -0.07587 -0.12326 -0.07749 -0.12917 -0.07888 C -0.13125 -0.08674 -0.16458 -0.09368 -0.16476 -0.09368 C -0.18455 -0.10039 -0.19236 -0.10617 -0.21337 -0.10733 C -0.22656 -0.11057 -0.24583 -0.10849 -0.25816 -0.10363 C -0.26528 -0.10132 -0.27101 -0.09646 -0.27778 -0.09368 C -0.28038 -0.08466 -0.27674 -0.09461 -0.28819 -0.08883 C -0.28906 -0.08813 -0.28837 -0.08605 -0.28906 -0.08489 C -0.29583 -0.07587 -0.3 -0.07633 -0.30955 -0.07495 C -0.31649 -0.06569 -0.30903 -0.07402 -0.3283 -0.07032 C -0.33125 -0.06939 -0.33385 -0.06778 -0.33663 -0.06639 C -0.34306 -0.05575 -0.34809 -0.0532 -0.35816 -0.05135 C -0.35903 -0.05066 -0.3599 -0.0495 -0.36094 -0.04881 C -0.36215 -0.04811 -0.36372 -0.04858 -0.36476 -0.04788 C -0.36667 -0.04603 -0.36754 -0.04302 -0.36944 -0.04141 C -0.37517 -0.03678 -0.37691 -0.03678 -0.38247 -0.03516 C -0.38681 -0.03146 -0.3908 -0.02729 -0.39375 -0.02151 C -0.39896 -0.02845 -0.39983 -0.02221 -0.40399 -0.01642 C -0.4059 -0.00786 -0.40833 -0.00023 -0.41059 0.0081 C -0.41163 0.02013 -0.41354 0.03123 -0.41424 0.0428 C -0.41372 0.06824 -0.41181 0.09554 -0.41528 0.12029 C -0.41667 0.15984 -0.41684 0.18691 -0.41233 0.22461 C -0.40972 0.29748 -0.41285 0.3752 -0.39184 0.44414 C -0.39288 0.46241 -0.38993 0.483 -0.37969 0.49595 C -0.37865 0.50451 -0.37865 0.51469 -0.37222 0.5177 C -0.36979 0.52232 -0.36979 0.52649 -0.36563 0.52903 C -0.36233 0.53528 -0.3592 0.54106 -0.35625 0.54846 C -0.34983 0.58339 -0.35486 0.57622 -0.34427 0.59079 C -0.32934 0.61184 -0.33385 0.61393 -0.31701 0.61693 C -0.31042 0.62572 -0.30677 0.62364 -0.2974 0.62827 C -0.28194 0.6359 -0.26163 0.6396 -0.24601 0.64169 C -0.23958 0.64284 -0.23299 0.64284 -0.22639 0.64307 C -0.21181 0.64608 -0.20625 0.64307 -0.19184 0.6396 C -0.18351 0.6329 -0.18212 0.6322 -0.175 0.62827 C -0.17066 0.61393 -0.16441 0.61416 -0.15347 0.60467 C -0.13663 0.58987 -0.11754 0.58039 -0.09844 0.57136 C -0.08958 0.56095 -0.08368 0.55864 -0.07222 0.5524 C -0.0658 0.53343 -0.07274 0.54546 -0.06007 0.53898 C -0.05885 0.53805 -0.05833 0.53597 -0.05729 0.53482 C -0.0474 0.52302 -0.03976 0.50775 -0.0283 0.49896 C -0.02674 0.49526 -0.02379 0.49295 -0.02274 0.48878 C -0.02188 0.48531 -0.0224 0.48138 -0.0217 0.47791 C -0.01927 0.46519 -0.01285 0.45478 -0.00868 0.44298 C -0.00608 0.43558 -0.00608 0.43026 -0.00399 0.42286 C 0.00069 0.40643 0.00694 0.38723 0.01649 0.37451 C 0.01927 0.36503 0.02153 0.35855 0.02587 0.35092 C 0.0316 0.32223 0.02448 0.34999 0.03437 0.32801 C 0.03958 0.31668 0.03177 0.32385 0.03993 0.31344 C 0.0434 0.30835 0.04774 0.30558 0.05121 0.30049 C 0.05746 0.28152 0.0691 0.26394 0.08003 0.24937 C 0.08142 0.24428 0.08837 0.23826 0.09132 0.23387 C 0.09288 0.21744 0.08958 0.23063 0.10156 0.21999 C 0.10451 0.21744 0.10903 0.21004 0.10903 0.21004 C 0.11215 0.19524 0.12726 0.192 0.13611 0.18529 C 0.15278 0.1728 0.14028 0.17696 0.15208 0.17372 C 0.16181 0.16054 0.16181 0.15822 0.17552 0.14897 C 0.17951 0.14018 0.1816 0.14088 0.18941 0.13648 C 0.19288 0.13116 0.19635 0.12538 0.20156 0.12306 C 0.20451 0.12098 0.21094 0.1189 0.21094 0.11959 C 0.22257 0.10942 0.21719 0.11242 0.24271 0.11659 C 0.24392 0.11682 0.24427 0.11959 0.24549 0.12029 C 0.24722 0.12098 0.24931 0.12098 0.25121 0.12168 C 0.25868 0.1263 0.26059 0.13347 0.26615 0.14157 C 0.26771 0.14365 0.27014 0.14527 0.2717 0.14758 C 0.27569 0.15337 0.27795 0.16054 0.28108 0.16725 C 0.28246 0.17372 0.28368 0.17627 0.28767 0.1802 C 0.28889 0.18691 0.29306 0.19477 0.29687 0.19986 C 0.30121 0.2142 0.30816 0.22739 0.31476 0.23988 C 0.3158 0.25029 0.31962 0.26625 0.325 0.27342 C 0.32656 0.27828 0.3276 0.28291 0.32969 0.2873 C 0.33246 0.29308 0.33646 0.29725 0.33906 0.30326 C 0.3401 0.30558 0.33941 0.30835 0.33993 0.31113 C 0.34253 0.32408 0.34583 0.33056 0.34826 0.34212 C 0.34896 0.34559 0.34878 0.34999 0.35017 0.353 C 0.35087 0.35531 0.35278 0.35577 0.35399 0.35716 C 0.35694 0.38006 0.36042 0.40273 0.36424 0.42563 C 0.36528 0.45663 0.36424 0.48832 0.36233 0.52001 C 0.37483 0.52302 0.37205 0.54222 0.36233 0.54846 C 0.36198 0.55124 0.36198 0.55425 0.36146 0.55725 C 0.36111 0.55864 0.35972 0.56003 0.35955 0.56234 C 0.35625 0.58918 0.36007 0.58316 0.35208 0.59797 C 0.35017 0.60676 0.34635 0.61115 0.34184 0.61693 C 0.34028 0.62272 0.33733 0.62503 0.33333 0.62711 C 0.32708 0.6403 0.32708 0.64238 0.31562 0.64585 C 0.31319 0.65256 0.30851 0.66505 0.30538 0.66921 C 0.30087 0.67523 0.2941 0.67754 0.28941 0.68332 C 0.27292 0.70252 0.26059 0.71108 0.23993 0.71617 C 0.21962 0.72912 0.19601 0.73283 0.17448 0.7393 C 0.16389 0.73907 0.13837 0.74 0.12396 0.73491 C 0.12292 0.73491 0.12222 0.73329 0.12118 0.73283 C 0.11944 0.7319 0.11753 0.7319 0.11562 0.73167 C 0.1059 0.72427 0.09566 0.71733 0.08472 0.71455 C 0.07726 0.70715 0.08871 0.7171 0.07552 0.71016 C 0.06736 0.70669 0.06319 0.69697 0.05295 0.69558 C 0.04496 0.68818 0.03663 0.68541 0.02778 0.68055 C 0.02222 0.67338 0.02604 0.67777 0.01562 0.66782 C 0.01146 0.66366 0.00972 0.65718 0.00625 0.65186 C 0.00538 0.65048 0.00451 0.64886 0.00347 0.64816 C -0.01354 0.63104 -0.00365 0.644 -0.01615 0.62827 C -0.02622 0.61624 -0.02934 0.60791 -0.04132 0.59727 C -0.05 0.58039 -0.02847 0.62133 -0.05069 0.58617 C -0.0599 0.57136 -0.06563 0.55216 -0.07691 0.53967 C -0.08004 0.5369 -0.08351 0.53389 -0.08629 0.53019 C -0.09531 0.51793 -0.1283 0.46172 -0.13021 0.45802 C -0.1342 0.44923 -0.13837 0.43905 -0.14323 0.43188 C -0.16406 0.40065 -0.14983 0.42679 -0.16198 0.40273 C -0.16771 0.37937 -0.18177 0.36132 -0.19271 0.34212 C -0.19566 0.3368 -0.1974 0.33079 -0.20035 0.32547 C -0.21493 0.30164 -0.23125 0.28059 -0.24601 0.25723 C -0.25747 0.23896 -0.25712 0.21814 -0.27309 0.20588 C -0.28854 0.16632 -0.26788 0.21444 -0.28819 0.18136 C -0.2901 0.17812 -0.29045 0.17372 -0.29184 0.17002 C -0.29913 0.15244 -0.29861 0.15406 -0.30677 0.14157 C -0.30781 0.12838 -0.30972 0.12237 -0.31701 0.11381 C -0.31806 0.10918 -0.31858 0.10571 -0.32083 0.10178 C -0.32257 0.0886 -0.3283 0.0923 -0.32639 0.07819 C -0.32951 0.06361 -0.3283 0.05783 -0.33854 0.05297 C -0.34219 0.0465 -0.34462 0.04418 -0.35069 0.04418 " pathEditMode="relative" rAng="0" ptsTypes="fffffffffffffffffffffffffffffffffffffffffffffffffffffffffffffffffffffffffffffffffffffffffffffffffffffffffffffffffffffffA">
                                      <p:cBhvr>
                                        <p:cTn id="16" dur="4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75" y="36502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22392E-6 C -0.00903 0.00347 -0.01615 0.01111 -0.02518 0.01481 C -0.04011 0.02082 -0.05417 0.03008 -0.0691 0.03493 C -0.07066 0.03655 -0.07205 0.03863 -0.07379 0.03979 C -0.07587 0.04118 -0.08039 0.04234 -0.08039 0.04257 C -0.08473 0.05344 -0.07934 0.04187 -0.09254 0.05483 C -0.10573 0.06801 -0.08872 0.05622 -0.1 0.06339 C -0.10487 0.06986 -0.11077 0.07218 -0.11684 0.07588 C -0.12153 0.07865 -0.12379 0.08421 -0.129 0.08582 C -0.13316 0.09392 -0.129 0.08675 -0.13924 0.09832 C -0.14549 0.10549 -0.1507 0.11728 -0.15886 0.12075 C -0.16337 0.12862 -0.16059 0.13001 -0.16737 0.13579 C -0.16945 0.14458 -0.16684 0.1351 -0.17379 0.14944 C -0.17483 0.15152 -0.17466 0.15476 -0.1757 0.15684 C -0.17796 0.16147 -0.18195 0.16586 -0.18542 0.16933 C -0.1875 0.18714 -0.18334 0.16494 -0.18976 0.17928 C -0.19601 0.19316 -0.18872 0.18853 -0.19532 0.19177 C -0.19809 0.20172 -0.19341 0.18737 -0.20087 0.19917 C -0.20174 0.20056 -0.20139 0.20264 -0.20191 0.20426 C -0.20296 0.20611 -0.20382 0.2075 -0.20469 0.20912 C -0.20591 0.21398 -0.20816 0.21976 -0.21025 0.22415 C -0.21355 0.23063 -0.22066 0.24405 -0.22066 0.24428 C -0.22275 0.25261 -0.22605 0.2577 -0.23177 0.26278 C -0.23316 0.26649 -0.23403 0.27042 -0.23559 0.27389 C -0.23629 0.27504 -0.23768 0.2762 -0.23837 0.27759 C -0.23976 0.28037 -0.24098 0.28314 -0.24202 0.28638 C -0.24323 0.28962 -0.24271 0.29424 -0.24497 0.29633 C -0.24879 0.2998 -0.24688 0.29771 -0.25052 0.30257 C -0.25348 0.31529 -0.25938 0.32779 -0.26632 0.3375 C -0.2658 0.3486 -0.26511 0.35994 -0.26459 0.37104 C -0.26424 0.37683 -0.26146 0.38191 -0.2599 0.38724 C -0.25886 0.39094 -0.25695 0.39834 -0.25695 0.39857 C -0.25608 0.40759 -0.25417 0.41222 -0.25139 0.42078 C -0.25105 0.42402 -0.25174 0.42772 -0.25052 0.43072 C -0.24966 0.43281 -0.24671 0.43234 -0.24584 0.43466 C -0.24462 0.43789 -0.24584 0.44229 -0.24497 0.44576 C -0.24427 0.44807 -0.23733 0.45547 -0.23559 0.45825 C -0.23368 0.47005 -0.229 0.47768 -0.22344 0.4867 C -0.21407 0.50266 -0.20799 0.51446 -0.19532 0.52533 C -0.18802 0.54453 -0.18698 0.53991 -0.1691 0.55379 C -0.16615 0.56905 -0.15851 0.57761 -0.14671 0.57993 C -0.14046 0.58154 -0.12813 0.58386 -0.12813 0.58386 C -0.10816 0.59473 -0.13108 0.5834 -0.10087 0.59126 C -0.07778 0.59751 -0.05382 0.60653 -0.03177 0.6174 C -0.02934 0.61647 -0.02657 0.61647 -0.02431 0.61486 C -0.02327 0.61439 -0.02327 0.61254 -0.0224 0.61139 C -0.01823 0.6056 -0.01858 0.60884 -0.01302 0.60398 C -0.01094 0.60213 -0.00955 0.59913 -0.00747 0.59774 C -0.00348 0.59427 0.00277 0.59265 0.00746 0.59126 C 0.03246 0.57114 0.02482 0.57646 0.04201 0.56767 C 0.0467 0.56304 0.05173 0.5598 0.05694 0.55541 C 0.05816 0.55101 0.06041 0.54453 0.06267 0.54153 C 0.06666 0.53528 0.07569 0.52418 0.07569 0.52441 C 0.07743 0.51677 0.075 0.52395 0.08107 0.51793 C 0.08211 0.51701 0.08229 0.51539 0.08316 0.514 C 0.08402 0.51307 0.08507 0.51261 0.08593 0.51145 C 0.0875 0.50174 0.08854 0.50197 0.09531 0.49526 C 0.0967 0.48971 0.0993 0.48624 0.10347 0.48439 C 0.1092 0.47699 0.11388 0.4682 0.11961 0.4608 C 0.12569 0.45247 0.13454 0.44761 0.14114 0.44067 C 0.14427 0.43743 0.14583 0.43165 0.14948 0.42957 C 0.1552 0.42633 0.15555 0.42702 0.15972 0.42216 C 0.16441 0.41661 0.16909 0.41152 0.17361 0.40597 C 0.17552 0.40366 0.17656 0.40042 0.17847 0.39834 C 0.18281 0.39348 0.19305 0.38978 0.19722 0.38724 C 0.21475 0.37613 0.18715 0.38839 0.21215 0.37845 C 0.2151 0.37266 0.22013 0.37151 0.2243 0.36734 C 0.22656 0.36133 0.2276 0.35901 0.23263 0.35739 C 0.23593 0.353 0.24062 0.35231 0.24201 0.34606 C 0.24375 0.34722 0.24548 0.34999 0.24757 0.34976 C 0.24948 0.34953 0.25069 0.34675 0.25225 0.3449 C 0.26198 0.33334 0.25364 0.34097 0.26441 0.33241 C 0.26527 0.33033 0.26597 0.32802 0.26718 0.32617 C 0.26857 0.32385 0.27066 0.32247 0.27187 0.31992 C 0.27291 0.31784 0.27291 0.31483 0.27378 0.31229 C 0.27448 0.31067 0.27569 0.30905 0.27656 0.30743 C 0.27465 0.30674 0.27135 0.30743 0.271 0.30512 C 0.26979 0.29818 0.27517 0.28407 0.28038 0.28129 C 0.2835 0.27921 0.28715 0.27967 0.29062 0.27875 C 0.29323 0.27574 0.30017 0.26417 0.30191 0.26278 C 0.30364 0.2614 0.30573 0.2614 0.30746 0.26001 C 0.3118 0.25746 0.31441 0.25099 0.3177 0.24659 C 0.31892 0.24173 0.31875 0.24081 0.32239 0.23641 C 0.32413 0.23456 0.32795 0.23156 0.32795 0.23179 C 0.32986 0.22485 0.33385 0.22022 0.33836 0.21652 C 0.34045 0.21189 0.34236 0.20727 0.34479 0.20287 C 0.34583 0.20102 0.34774 0.2001 0.34861 0.19801 C 0.3493 0.19616 0.34843 0.19339 0.34948 0.19177 C 0.35121 0.18899 0.35382 0.18761 0.35607 0.18552 C 0.36007 0.16679 0.35503 0.18414 0.37187 0.16054 C 0.37274 0.15938 0.37239 0.15707 0.37291 0.15568 C 0.37777 0.14319 0.37829 0.14227 0.38229 0.1344 C 0.38263 0.13186 0.38229 0.12931 0.38316 0.127 C 0.38368 0.12561 0.38541 0.12584 0.38593 0.12445 C 0.3927 0.10873 0.38003 0.12746 0.39062 0.11335 C 0.39253 0.1078 0.39375 0.10225 0.39618 0.09716 C 0.39444 0.08721 0.3901 0.07703 0.38402 0.07102 C 0.38263 0.06339 0.37864 0.05622 0.37291 0.05344 C 0.37083 0.04604 0.37378 0.04442 0.36718 0.04234 C 0.36493 0.03447 0.36076 0.02799 0.35694 0.02105 C 0.35451 0.00371 0.35868 0.02314 0.35225 0.01365 C 0.34166 -0.00185 0.35138 0.00301 0.34392 -4.22392E-6 C 0.34079 -0.00601 0.33888 -0.01249 0.33368 -0.01503 C 0.33142 -0.02521 0.325 -0.02105 0.3177 -0.01873 C 0.31232 -0.01711 0.30729 -0.01411 0.30191 -0.01249 C 0.29132 -0.00925 0.28073 -0.00601 0.27013 -0.00254 C 0.2651 -0.00092 0.25503 0.00255 0.25503 0.00278 C 0.2493 0.00833 0.24357 0.00879 0.23628 0.00995 C 0.23402 0.01157 0.23107 0.01157 0.22882 0.01365 C 0.21961 0.0229 0.23142 0.01874 0.21875 0.02105 C 0.20902 0.03401 0.19757 0.03077 0.18507 0.03725 C 0.17361 0.04303 0.15364 0.05552 0.14114 0.05853 C 0.12691 0.062 0.11215 0.06223 0.09809 0.06709 C 0.09097 0.06963 0.08402 0.0738 0.07656 0.07472 C 0.05868 0.07703 0.04097 0.07634 0.02326 0.07727 C 0.0085 0.08004 -0.00591 0.08582 -0.02066 0.08837 C -0.05018 0.09323 -0.07987 0.09531 -0.10938 0.09947 C -0.12431 0.09276 -0.16823 0.09924 -0.17778 0.09947 C -0.18108 0.1004 -0.18455 0.10063 -0.18785 0.10202 C -0.19046 0.10317 -0.19202 0.10641 -0.19445 0.10711 C -0.20868 0.1115 -0.22709 0.11428 -0.24202 0.11705 C -0.26737 0.13394 -0.28507 0.13556 -0.31129 0.14065 C -0.31493 0.14851 -0.31042 0.14065 -0.31875 0.14574 C -0.31997 0.14643 -0.32032 0.14851 -0.32153 0.14944 C -0.32257 0.15036 -0.32396 0.15013 -0.32518 0.15059 C -0.32865 0.15985 -0.33403 0.161 -0.34115 0.16424 C -0.34914 0.17303 -0.35296 0.17349 -0.35799 0.18668 C -0.36146 0.20727 -0.36181 0.23433 -0.37396 0.25029 C -0.37605 0.26371 -0.37275 0.24798 -0.37952 0.2651 C -0.38403 0.27666 -0.38368 0.2799 -0.38889 0.28892 C -0.38993 0.29818 -0.39271 0.30928 -0.39723 0.31715 C -0.4 0.33727 -0.39549 0.31044 -0.40087 0.32871 C -0.40191 0.33218 -0.40174 0.33611 -0.40278 0.33981 C -0.4073 0.3567 -0.41372 0.37174 -0.42344 0.38469 C -0.42622 0.39857 -0.42969 0.41638 -0.43924 0.42448 C -0.43959 0.42749 -0.43993 0.43026 -0.44028 0.43327 C -0.44046 0.43489 -0.44167 0.43674 -0.44115 0.43836 C -0.43872 0.4446 -0.43473 0.44992 -0.43177 0.45571 C -0.42639 0.46612 -0.42605 0.47213 -0.41684 0.47699 C -0.40921 0.49457 -0.40782 0.48925 -0.38976 0.49179 C -0.3875 0.49272 -0.38542 0.49411 -0.38316 0.49434 C -0.37639 0.49526 -0.36927 0.49295 -0.36268 0.49526 C -0.35296 0.49873 -0.34393 0.50544 -0.33455 0.51053 C -0.32622 0.51492 -0.3165 0.51099 -0.30747 0.51145 C -0.29445 0.51238 -0.28125 0.51331 -0.26823 0.514 C -0.25052 0.51099 -0.23368 0.50266 -0.21598 0.50058 C -0.19636 0.49827 -0.16042 0.49572 -0.14393 0.49434 C -0.09427 0.48439 -0.04566 0.46473 0.00364 0.45201 C 0.00798 0.4483 0.0118 0.44252 0.01684 0.44067 C 0.01909 0.43975 0.02083 0.4446 0.02326 0.4446 C 0.02934 0.44437 0.06388 0.43743 0.07291 0.43466 C 0.09079 0.4291 0.10642 0.41615 0.1243 0.41222 C 0.13229 0.40667 0.14097 0.39764 0.14948 0.39464 C 0.16076 0.38562 0.175 0.38608 0.18784 0.38353 C 0.19965 0.37683 0.21128 0.36942 0.22326 0.36364 C 0.22847 0.3611 0.23402 0.3611 0.23923 0.35855 C 0.28229 0.3382 0.25312 0.3449 0.28402 0.33981 C 0.30416 0.32779 0.32395 0.32154 0.34583 0.31715 C 0.36336 0.30581 0.37621 0.29494 0.39531 0.29101 C 0.40191 0.28615 0.40868 0.28245 0.41579 0.27875 C 0.42013 0.26972 0.42916 0.25955 0.43732 0.2577 C 0.44149 0.25376 0.44635 0.25076 0.45052 0.24659 C 0.45781 0.23942 0.45694 0.23688 0.46354 0.23248 C 0.48767 0.21652 0.4684 0.23156 0.48698 0.21652 C 0.49305 0.20334 0.49843 0.19524 0.50746 0.18552 C 0.50711 0.18344 0.50746 0.18113 0.50659 0.17928 C 0.50607 0.17812 0.50451 0.17882 0.50364 0.17812 C 0.496 0.17072 0.50399 0.17419 0.49618 0.17188 C 0.49323 0.16656 0.49114 0.15915 0.48698 0.15568 C 0.47882 0.16355 0.47934 0.16794 0.47378 0.17812 C 0.47204 0.18552 0.47031 0.19154 0.46718 0.19801 C 0.46406 0.22115 0.46388 0.24428 0.46163 0.26741 C 0.46319 0.27296 -0.34723 0.12978 -0.34723 0.13533 " pathEditMode="relative" rAng="0" ptsTypes="fffffffffffffffffffffffffffffffffffffffffffffffffffffffffffffffffffffffffffffffffffffffffffffffffffffffffffffffffffffffffffffffffffffffffffffffffffffffffffffffffffffffffffff">
                                      <p:cBhvr>
                                        <p:cTn id="18" dur="4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81" y="2960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809 0.01156 C 0.12344 -0.02707 0.11962 -0.02522 0.15295 -0.04812 C 0.15417 -0.05598 0.15556 -0.05436 0.16024 -0.05645 C 0.16406 -0.06292 0.16424 -0.06454 0.16597 -0.07148 C 0.16702 -0.08143 0.16979 -0.0805 0.17327 -0.0886 C 0.17448 -0.09762 0.17691 -0.10549 0.18316 -0.10942 C 0.1849 -0.11335 0.18577 -0.11775 0.18802 -0.12099 C 0.18924 -0.1226 0.19167 -0.12145 0.19288 -0.12307 C 0.20764 -0.14342 0.18195 -0.11983 0.20104 -0.13602 C 0.20347 -0.14042 0.20695 -0.14389 0.20938 -0.14851 C 0.21129 -0.15291 0.2125 -0.15777 0.21424 -0.16239 C 0.21476 -0.16424 0.21545 -0.16632 0.21667 -0.16817 C 0.2184 -0.17049 0.2224 -0.17396 0.2224 -0.17373 C 0.21979 -0.18552 0.22622 -0.18969 0.23299 -0.19131 C 0.24063 -0.19663 0.24844 -0.2001 0.25677 -0.20287 C 0.27136 -0.21698 0.29601 -0.20634 0.3099 -0.20611 C 0.31945 -0.20542 0.32778 -0.20495 0.33681 -0.20033 C 0.34844 -0.21166 0.37517 -0.20195 0.38108 -0.20149 C 0.38663 -0.19963 0.39306 -0.1994 0.39827 -0.1957 C 0.40243 -0.19269 0.40313 -0.18599 0.40712 -0.18437 C 0.40938 -0.17951 0.41042 -0.17442 0.41441 -0.1728 C 0.41927 -0.16262 0.41059 -0.17905 0.42431 -0.16817 C 0.42552 -0.16725 0.42483 -0.16424 0.42517 -0.16239 C 0.42604 -0.15684 0.42552 -0.15846 0.42847 -0.1543 C 0.42899 -0.15245 0.42934 -0.15036 0.43021 -0.14851 C 0.43108 -0.14689 0.43264 -0.14574 0.43333 -0.14389 C 0.43611 -0.13533 0.43681 -0.11381 0.4375 -0.10387 C 0.43663 -0.09184 0.43663 -0.06663 0.42847 -0.05899 C 0.42813 -0.05783 0.42795 -0.05645 0.42761 -0.05552 C 0.42708 -0.05413 0.42639 -0.05321 0.42604 -0.05205 C 0.42274 -0.03979 0.42639 -0.04234 0.42101 -0.04025 C 0.42014 -0.03308 0.42014 -0.02614 0.41441 -0.02406 C 0.4132 -0.01689 0.41528 -0.01435 0.40955 -0.01273 C 0.40938 -0.01111 0.40955 -0.00926 0.40886 -0.0081 C 0.40833 -0.00694 0.40677 -0.0081 0.40625 -0.00694 C 0.40521 -0.00509 0.40573 -0.00209 0.40469 4.60097E-6 C 0.40365 0.00254 0.40208 0.00393 0.4007 0.00578 C 0.39913 0.01202 0.39861 0.01249 0.3941 0.01503 C 0.39288 0.01943 0.39167 0.02151 0.38837 0.0229 C 0.38438 0.034 0.38629 0.03284 0.37934 0.04626 C 0.37622 0.05227 0.36545 0.05759 0.36545 0.05783 C 0.36059 0.06916 0.34688 0.07055 0.33767 0.07379 C 0.32934 0.08535 0.31545 0.08651 0.30417 0.0909 C 0.28559 0.09831 0.29809 0.09553 0.28611 0.09784 C 0.27691 0.10432 0.27014 0.10941 0.26007 0.11172 C 0.25347 0.1182 0.2408 0.11889 0.23386 0.12098 C 0.23038 0.12676 0.22882 0.12768 0.22327 0.12907 C 0.22083 0.12792 0.21788 0.12792 0.21563 0.12537 C 0.21389 0.12306 0.21493 0.11797 0.21337 0.11496 C 0.21181 0.11219 0.20764 0.1071 0.20764 0.10733 C 0.20729 0.10432 0.20747 0.10155 0.20695 0.099 C 0.20573 0.09414 0.20295 0.08952 0.20208 0.08396 C 0.20052 0.07494 0.19965 0.05644 0.19965 0.05667 C 0.2007 0.04464 0.19861 0.03955 0.20521 0.03331 C 0.21267 0.0266 0.22813 0.01503 0.22813 0.01526 C 0.23229 0.00601 0.23455 0.00069 0.24202 -0.00116 C 0.24792 0.00115 0.24705 0.00763 0.25017 0.01596 C 0.25347 0.02498 0.25729 0.03354 0.26163 0.0414 C 0.26233 0.0488 0.26354 0.04996 0.26493 0.05644 C 0.26528 0.06037 0.26528 0.06384 0.2658 0.06777 C 0.26806 0.08073 0.2691 0.06939 0.26736 0.08073 C 0.26858 0.09877 0.27153 0.12768 0.26406 0.14272 C 0.26389 0.14573 0.26406 0.14943 0.2632 0.15197 C 0.26059 0.15961 0.25347 0.17418 0.25347 0.17441 C 0.25295 0.17765 0.25347 0.18158 0.25191 0.18436 C 0.24097 0.20286 0.24705 0.17719 0.24202 0.19592 C 0.2349 0.22091 0.22708 0.25237 0.20851 0.2637 C 0.19497 0.28406 0.20816 0.26694 0.18073 0.29146 C 0.17847 0.29354 0.17708 0.29747 0.175 0.29932 C 0.1632 0.30997 0.14427 0.31089 0.13177 0.31228 C 0.12986 0.32384 0.13281 0.3139 0.12188 0.31899 C 0.12101 0.31945 0.12153 0.32153 0.12101 0.32269 C 0.11771 0.3294 0.11476 0.33657 0.11042 0.34212 C 0.10382 0.35091 0.09202 0.35276 0.08333 0.35507 C 0.07708 0.35808 0.07118 0.36363 0.06458 0.36641 C 0.0566 0.37011 0.04688 0.3715 0.03854 0.37427 C 0.02761 0.38353 0.03941 0.37427 0.01476 0.38491 C -0.00173 0.39208 0.01615 0.38769 -1.11111E-6 0.3907 C -0.00642 0.39579 -0.01545 0.40041 -0.01788 0.41128 C -0.02726 0.40619 -0.02639 0.40874 -0.03507 0.41337 C -0.04062 0.4166 -0.04739 0.41869 -0.05312 0.42146 C -0.05764 0.42794 -0.05312 0.42239 -0.06042 0.42724 C -0.06771 0.43233 -0.07396 0.43858 -0.0816 0.44112 C -0.08663 0.44853 -0.0816 0.44321 -0.08663 0.44228 C -0.08837 0.44205 -0.08993 0.44297 -0.09149 0.44344 C -0.09774 0.45269 -0.10903 0.46333 -0.11771 0.46541 C -0.12309 0.47004 -0.12951 0.47443 -0.13576 0.47582 C -0.13646 0.47605 -0.13733 0.47652 -0.13819 0.47675 C -0.1441 0.47814 -0.15017 0.47767 -0.15608 0.47929 C -0.15903 0.48022 -0.16146 0.48299 -0.16423 0.48392 C -0.1651 0.48438 -0.16597 0.48531 -0.16667 0.48623 C -0.16771 0.48716 -0.16823 0.48878 -0.1691 0.4897 C -0.17083 0.49132 -0.17309 0.49201 -0.175 0.49317 C -0.17795 0.49872 -0.17864 0.50497 -0.18212 0.51029 L -0.17656 0.50798 " pathEditMode="relative" rAng="0" ptsTypes="fffffffffffffffffffffffffffffffffffffffffffffffffffffffffffffffffffffffffffffffffffffffffffffAA">
                                      <p:cBhvr>
                                        <p:cTn id="20" dur="4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1350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09 0.03703 C -0.02048 0.04583 -0.01215 0.05069 -0.00017 0.05486 C 0.00365 0.05833 0.00695 0.0625 0.01111 0.06504 C 0.01615 0.06828 0.02205 0.06875 0.02691 0.07245 C 0.03316 0.07708 0.03768 0.08495 0.04375 0.08958 C 0.05695 0.10046 0.08959 0.11643 0.10643 0.11851 C 0.13247 0.125 0.10156 0.11875 0.12604 0.11967 C 0.1441 0.11967 0.18021 0.12361 0.18021 0.12384 C 0.19254 0.12569 0.20434 0.12777 0.2158 0.13472 C 0.21788 0.13379 0.22014 0.13333 0.22222 0.13171 C 0.22327 0.13148 0.22413 0.12986 0.22518 0.12962 C 0.22761 0.12777 0.23264 0.12569 0.23264 0.12592 C 0.23472 0.12129 0.23455 0.11921 0.2382 0.11736 C 0.24097 0.11574 0.24653 0.11365 0.24653 0.11388 C 0.25521 0.10462 0.2441 0.11481 0.25972 0.10856 C 0.26216 0.10763 0.26406 0.10509 0.26615 0.10347 C 0.27066 0.09467 0.26459 0.10462 0.27275 0.09861 C 0.27379 0.09745 0.27379 0.0956 0.27466 0.0949 C 0.27726 0.09143 0.28021 0.08912 0.28299 0.08541 C 0.2849 0.07916 0.29011 0.06944 0.29514 0.06736 C 0.30052 0.06018 0.29775 0.06111 0.30556 0.05324 C 0.30625 0.04722 0.30643 0.0412 0.3092 0.03634 C 0.31042 0.02708 0.31163 0.01805 0.31302 0.00879 C 0.31198 -0.01065 0.31007 -0.0294 0.30087 -0.04468 C 0.29861 -0.05602 0.2941 -0.06783 0.28594 -0.07362 C 0.28281 -0.08473 0.27361 -0.0919 0.26528 -0.09445 C 0.25799 -0.10232 0.26597 -0.09491 0.25504 -0.1007 C 0.22483 -0.1169 0.24705 -0.10811 0.22604 -0.11598 C 0.2191 -0.1213 0.20382 -0.12315 0.19514 -0.12454 C 0.18906 -0.12801 0.18386 -0.13056 0.17743 -0.13218 C 0.15712 -0.14561 0.13594 -0.14723 0.11302 -0.14931 C 0.05938 -0.17315 -0.01684 -0.16621 -0.07205 -0.16783 C -0.10243 -0.1669 -0.12934 -0.16922 -0.15903 -0.17524 C -0.16719 -0.17894 -0.17465 -0.18056 -0.18333 -0.18149 C -0.19722 -0.18612 -0.20521 -0.18913 -0.21875 -0.19144 C -0.22326 -0.19931 -0.23003 -0.20602 -0.2375 -0.20764 C -0.24028 -0.21505 -0.24392 -0.22246 -0.24774 -0.22894 C -0.24878 -0.23658 -0.25069 -0.24121 -0.25156 -0.24885 C -0.24982 -0.2676 -0.24653 -0.28195 -0.2375 -0.2963 C -0.23559 -0.30417 -0.23264 -0.30348 -0.22725 -0.30741 C -0.21701 -0.31482 -0.22847 -0.3088 -0.22066 -0.3125 C -0.21163 -0.32755 -0.21284 -0.32663 -0.19913 -0.33241 C -0.19635 -0.33357 -0.19357 -0.33496 -0.1908 -0.33612 C -0.18767 -0.3375 -0.18142 -0.34005 -0.18142 -0.33982 C -0.15469 -0.33704 -0.12899 -0.32292 -0.10295 -0.31482 C -0.08732 -0.3 -0.10729 -0.31713 -0.08524 -0.30625 C -0.08021 -0.30394 -0.07604 -0.29908 -0.07118 -0.2963 C -0.04687 -0.28218 -0.01458 -0.27362 0.01198 -0.26875 C 0.01632 -0.2669 0.01858 -0.26343 0.02327 -0.26158 C 0.05556 -0.26204 0.0908 -0.2595 0.12327 -0.26644 C 0.13351 -0.27246 0.14288 -0.27663 0.15226 -0.28496 C 0.16285 -0.29422 0.1717 -0.30602 0.18403 -0.31112 C 0.18906 -0.31783 0.19393 -0.32454 0.19896 -0.33102 C 0.19983 -0.33519 0.20104 -0.33936 0.20174 -0.34352 C 0.20226 -0.34723 0.20191 -0.35116 0.20261 -0.35487 C 0.20365 -0.35996 0.20608 -0.36459 0.20729 -0.36968 C 0.20521 -0.38172 0.20729 -0.36737 0.20729 -0.38959 C 0.20729 -0.40602 0.20261 -0.42616 0.19705 -0.44075 C 0.19653 -0.45325 0.19792 -0.46088 0.19341 -0.47061 C 0.19132 -0.48125 0.19445 -0.47038 0.18768 -0.4794 C 0.18577 -0.48195 0.18472 -0.48542 0.18299 -0.4882 C 0.17969 -0.49306 0.17466 -0.49746 0.17084 -0.50163 C 0.16927 -0.50834 0.17101 -0.50348 0.16528 -0.50903 C 0.14948 -0.52431 0.15886 -0.51968 0.14479 -0.52408 C 0.13854 -0.53033 0.13334 -0.53889 0.12604 -0.5426 C 0.12257 -0.54422 0.11893 -0.54514 0.1158 -0.54769 C 0.11077 -0.55163 0.10677 -0.55741 0.10174 -0.56135 C 0.09827 -0.56413 0.09045 -0.5676 0.09045 -0.56737 C 0.08924 -0.56968 0.08837 -0.57223 0.08681 -0.57385 C 0.08611 -0.57477 0.08472 -0.57408 0.08403 -0.575 C 0.08299 -0.57663 0.08351 -0.57987 0.08212 -0.58125 C 0.07795 -0.58519 0.0717 -0.58519 0.06806 -0.59005 C 0.06719 -0.59121 0.06615 -0.5926 0.06528 -0.59375 C 0.06372 -0.59954 0.06406 -0.6044 0.05972 -0.60625 C 0.05886 -0.61042 0.05816 -0.61598 0.05504 -0.61875 C 0.05313 -0.62038 0.05104 -0.62153 0.04948 -0.62362 C 0.04827 -0.62524 0.04445 -0.62686 0.04566 -0.62871 C 0.04688 -0.63056 0.04879 -0.62616 0.05035 -0.625 C 0.05139 -0.62038 0.0507 -0.62246 0.05226 -0.61875 L 0.06441 -0.62246 " pathEditMode="relative" rAng="0" ptsTypes="ffffffffffffffffffffffffffffffffffffffffffffffffffffffffffffffffffffffffffffffAA">
                                      <p:cBhvr>
                                        <p:cTn id="22" dur="4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63" y="-2849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827 -0.10826 C 0.04983 -0.10988 0.05087 -0.11312 0.05278 -0.11312 C 0.06841 -0.11404 0.08403 -0.10849 0.09966 -0.1071 C 0.10365 -0.10572 0.10781 -0.10433 0.11181 -0.10317 C 0.11302 -0.10271 0.11545 -0.10201 0.11545 -0.10178 C 0.12101 -0.10433 0.12639 -0.1071 0.13229 -0.10826 C 0.14202 -0.11497 0.15521 -0.10942 0.16597 -0.10826 C 0.18247 -0.11104 0.19792 -0.10988 0.21459 -0.1071 C 0.23038 -0.10988 0.24653 -0.11081 0.26216 -0.11589 C 0.26806 -0.11751 0.27205 -0.12607 0.27813 -0.127 C 0.28368 -0.12769 0.28941 -0.12862 0.29497 -0.12931 C 0.31702 -0.14018 0.28264 -0.12399 0.31545 -0.13556 C 0.32031 -0.13718 0.32518 -0.14458 0.32952 -0.14805 C 0.32986 -0.14944 0.33299 -0.16146 0.33316 -0.1617 C 0.33386 -0.16285 0.33507 -0.16262 0.33611 -0.16308 C 0.33802 -0.16563 0.33976 -0.16794 0.34167 -0.17049 C 0.34254 -0.17164 0.34445 -0.17419 0.34445 -0.17396 C 0.34688 -0.18205 0.35122 -0.18876 0.3566 -0.19292 C 0.36025 -0.20472 0.36181 -0.20865 0.3632 -0.22022 C 0.36233 -0.23826 0.3625 -0.25908 0.35469 -0.27389 C 0.3566 -0.29147 0.3533 -0.29124 0.34254 -0.30488 C 0.33733 -0.31182 0.34254 -0.30882 0.33698 -0.31136 C 0.33368 -0.31737 0.33108 -0.31946 0.3257 -0.32131 C 0.32031 -0.33287 0.31927 -0.33426 0.3099 -0.33866 C 0.30486 -0.34837 0.29132 -0.35207 0.28472 -0.35485 C 0.27448 -0.35947 0.26372 -0.36294 0.25382 -0.36896 C 0.22934 -0.38353 0.24549 -0.37659 0.22674 -0.38376 C 0.21806 -0.39255 0.21979 -0.40528 0.22292 -0.41962 C 0.22396 -0.43489 0.22483 -0.45015 0.23143 -0.46311 C 0.23316 -0.47398 0.23542 -0.49087 0.24445 -0.49434 C 0.24861 -0.5022 0.25156 -0.50313 0.25851 -0.50474 C 0.27084 -0.51492 0.28698 -0.52325 0.30139 -0.52788 C 0.30955 -0.53435 0.31927 -0.53528 0.32865 -0.53667 C 0.3382 -0.53852 0.35747 -0.54083 0.35747 -0.5406 C 0.36702 -0.5487 0.34948 -0.53435 0.37622 -0.54453 C 0.37743 -0.54499 0.37604 -0.548 0.37709 -0.54916 C 0.38351 -0.55425 0.39219 -0.55101 0.39966 -0.55147 C 0.40365 -0.54916 0.40747 -0.54638 0.41181 -0.54453 C 0.41476 -0.54338 0.42275 -0.54823 0.42552 -0.54916 C 0.44184 -0.55286 0.45677 -0.56096 0.4724 -0.56766 C 0.47917 -0.57437 0.4967 -0.57645 0.4967 -0.57622 C 0.5092 -0.58478 0.52118 -0.58987 0.53507 -0.59126 C 0.54254 -0.59473 0.5507 -0.59588 0.55747 -0.60144 C 0.56476 -0.60745 0.56997 -0.6137 0.57813 -0.6167 C 0.58004 -0.62434 0.57969 -0.62364 0.58559 -0.62619 C 0.59167 -0.63475 0.58594 -0.63266 0.59584 -0.63775 C 0.59844 -0.64099 0.57309 -0.4985 0.57483 -0.50012 C 0.57656 -0.50127 0.61563 -0.61902 0.60608 -0.64608 C 0.61129 -0.65695 0.50729 -0.65395 0.51771 -0.6632 C 0.52917 -0.67291 0.60712 -0.65557 0.62205 -0.65857 C 0.62275 -0.66019 0.62292 -0.66251 0.62396 -0.66366 C 0.62483 -0.66482 0.62674 -0.66366 0.62761 -0.66482 C 0.62847 -0.66644 0.62813 -0.66875 0.62865 -0.67037 C 0.63073 -0.67615 0.6316 -0.67939 0.63611 -0.68217 C 0.63785 -0.68633 0.63854 -0.69096 0.6408 -0.69489 C 0.64809 -0.70692 0.64531 -0.5133 0.64948 -0.52741 C 0.65226 -0.5369 0.6658 -0.65626 0.67014 -0.66944 L 0.67535 -0.60653 " pathEditMode="relative" rAng="0" ptsTypes="ffffffffffffffffffffffffffffffffffffffffffffffafffffffffAf">
                                      <p:cBhvr>
                                        <p:cTn id="24" dur="4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354" y="-29609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879 0.26301 C 0.25104 0.2526 0.25365 0.24011 0.25903 0.23294 C 0.26302 0.22762 0.26945 0.22716 0.27483 0.22554 C 0.29271 0.21999 0.31111 0.21976 0.32917 0.21814 C 0.33959 0.21906 0.34809 0.22253 0.35816 0.21929 C 0.35781 0.21629 0.35695 0.21351 0.35712 0.2105 C 0.35729 0.20865 0.35781 0.20472 0.35903 0.20565 C 0.36129 0.20773 0.36146 0.21235 0.36268 0.21559 C 0.36476 0.23687 0.36493 0.22392 0.37205 0.21444 C 0.37483 0.19038 0.37066 0.2186 0.37587 0.1994 C 0.37934 0.18622 0.37952 0.16817 0.38229 0.15452 C 0.38438 0.14365 0.38768 0.13347 0.38889 0.12214 C 0.38542 0.11335 0.38924 0.0997 0.39271 0.09114 C 0.39375 0.08235 0.39705 0.07449 0.40104 0.06732 C 0.404 0.05321 0.40695 0.03979 0.41129 0.02637 C 0.41215 0.02383 0.41181 0.02082 0.4132 0.01874 C 0.41459 0.01666 0.41702 0.01666 0.41875 0.01504 C 0.42934 0.00579 0.429 0.00046 0.44132 -0.00486 C 0.44358 -0.00971 0.44584 -0.00925 0.44965 -0.0111 C 0.4717 -0.00902 0.48247 -0.00647 0.50209 -0.00115 C 0.50972 0.00509 0.51476 0.0118 0.5217 0.02013 C 0.52361 0.02522 0.52518 0.02869 0.52813 0.03262 C 0.53247 0.04858 0.5342 0.05043 0.53941 0.06362 C 0.54011 0.0694 0.54097 0.07564 0.54219 0.0812 C 0.54306 0.0849 0.54497 0.0923 0.54497 0.09253 C 0.54393 0.11774 0.54636 0.14157 0.53663 0.16331 C 0.53594 0.17534 0.53542 0.19524 0.53004 0.20565 C 0.52847 0.21444 0.52587 0.21629 0.52066 0.223 C 0.5184 0.23572 0.52188 0.22276 0.51702 0.22924 C 0.50851 0.24034 0.51615 0.23942 0.50295 0.25052 C 0.50052 0.2526 0.49722 0.25214 0.49445 0.25307 C 0.48663 0.25954 0.49254 0.25446 0.47865 0.27157 C 0.47153 0.28036 0.44705 0.28221 0.43559 0.28661 C 0.41667 0.28406 0.39549 0.28892 0.37674 0.29031 C 0.35729 0.28962 0.34132 0.28823 0.32257 0.28406 C 0.30851 0.27458 0.29132 0.27088 0.27674 0.26301 C 0.25799 0.25307 0.27275 0.25654 0.25903 0.25422 C 0.25382 0.25191 0.24809 0.25122 0.24306 0.24798 C 0.22604 0.23687 0.24636 0.24266 0.23004 0.23919 C 0.22639 0.2334 0.2224 0.22994 0.21875 0.22438 C 0.21459 0.21791 0.21337 0.21004 0.2066 0.2068 C 0.20573 0.20565 0.20452 0.20449 0.20382 0.2031 C 0.2033 0.20195 0.20382 0.20009 0.20295 0.1994 C 0.1967 0.19385 0.18837 0.19038 0.18143 0.18691 C 0.17986 0.1802 0.17465 0.17488 0.17118 0.16956 C 0.17049 0.16702 0.16823 0.15568 0.16736 0.15452 C 0.16615 0.15291 0.16424 0.15291 0.16268 0.15198 C 0.16181 0.14643 0.16025 0.14342 0.15903 0.13833 C 0.15799 0.12191 0.15799 0.11613 0.14497 0.10965 C 0.14358 0.09762 0.14531 0.10063 0.15347 0.10225 C 0.16007 0.08814 0.14497 0.07495 0.14028 0.06616 C 0.1349 0.05598 0.1375 0.05991 0.13281 0.05367 C 0.12743 0.02498 0.1309 0.05089 0.1309 0.02892 C 0.1309 0.02013 0.12587 0.00625 0.12344 -0.00231 C 0.12275 -0.0074 0.12101 -0.01226 0.12066 -0.01735 C 0.11979 -0.02984 0.12795 -0.04626 0.13281 -0.05598 C 0.13438 -0.05922 0.1375 -0.06454 0.14028 -0.06592 C 0.14323 -0.06754 0.14965 -0.06824 0.14965 -0.06801 C 0.15886 -0.06084 0.15018 -0.06616 0.1665 -0.06592 C 0.18386 -0.06569 0.20139 -0.06431 0.21875 -0.06338 C 0.23455 -0.0613 0.24965 -0.05806 0.26563 -0.05713 C 0.27465 -0.04788 0.26268 -0.05898 0.28334 -0.04973 C 0.28542 -0.04881 0.28889 -0.04464 0.28889 -0.04441 C 0.29045 -0.03701 0.29549 -0.03516 0.30018 -0.03099 C 0.30139 -0.02614 0.30104 -0.02406 0.30486 -0.0222 C 0.30573 -0.02012 0.30625 -0.01758 0.30764 -0.01596 C 0.30851 -0.0148 0.31059 -0.01619 0.31129 -0.0148 C 0.31233 -0.01272 0.31181 -0.00971 0.31233 -0.0074 C 0.3132 -0.00347 0.31424 0.00023 0.31511 0.00393 C 0.31667 0.01758 0.32222 0.02869 0.33004 0.03748 C 0.329 0.0421 0.32847 0.04118 0.3309 0.04627 C 0.33143 0.04719 0.33281 0.04881 0.33281 0.04904 " pathEditMode="relative" rAng="0" ptsTypes="fffffffffffffffffffffffffffffffffffffffffffffffffffffffffffffffffffffffA">
                                      <p:cBhvr>
                                        <p:cTn id="26" dur="4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20" y="-15198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98 0.25075 C -0.05903 0.26047 -0.05191 0.27018 -0.04271 0.27573 C -0.04115 0.27874 -0.03993 0.28198 -0.03803 0.28452 C -0.03455 0.28915 -0.02674 0.29678 -0.02674 0.29702 C -0.02379 0.30534 -0.02275 0.29933 -0.02118 0.30812 C -0.02414 0.31552 -0.02292 0.31945 -0.01737 0.32316 C -0.01337 0.33171 -0.01198 0.34004 -0.00521 0.34536 C -0.00261 0.35114 -0.00174 0.35415 -0.0007 0.3604 C -0.00209 0.3752 -0.00348 0.37451 -0.00434 0.39278 C -0.00382 0.4025 -0.00469 0.41661 -0.0007 0.42517 C 0.00052 0.43211 0.00277 0.43743 0.00503 0.4439 C 0.0059 0.44622 0.00572 0.44899 0.00694 0.45131 C 0.00781 0.45246 0.00937 0.45177 0.01059 0.45246 C 0.0177 0.4601 0.02309 0.4675 0.02829 0.47721 C 0.02899 0.47883 0.03072 0.48508 0.03211 0.486 C 0.03819 0.49179 0.04739 0.49572 0.05451 0.49734 C 0.06111 0.50243 0.07691 0.50451 0.07691 0.50474 C 0.08177 0.50914 0.08802 0.51076 0.09375 0.51238 C 0.10972 0.52302 0.12795 0.52579 0.14513 0.52972 C 0.15138 0.53111 0.15833 0.53481 0.16388 0.53713 L 0.16388 0.53736 C 0.175 0.5399 0.19757 0.54476 0.19757 0.54499 C 0.20486 0.54106 0.20885 0.53736 0.21527 0.53343 C 0.22552 0.52718 0.23489 0.52209 0.24322 0.51099 C 0.2526 0.4985 0.24409 0.50682 0.25086 0.49618 C 0.25364 0.49179 0.26007 0.48369 0.26007 0.48392 C 0.2625 0.47536 0.26562 0.46727 0.26753 0.45848 C 0.26857 0.45408 0.26718 0.44899 0.26857 0.44483 C 0.26927 0.44252 0.27187 0.44298 0.27326 0.44136 C 0.275 0.43951 0.27638 0.4372 0.27795 0.43511 C 0.27968 0.42054 0.28298 0.41568 0.28819 0.40389 C 0.28906 0.39602 0.29114 0.39209 0.29375 0.38538 C 0.29444 0.3752 0.29513 0.36317 0.2993 0.35415 C 0.30086 0.33426 0.30243 0.3146 0.30312 0.29447 C 0.30295 0.28869 0.30486 0.26509 0.29757 0.26209 C 0.29635 0.25306 0.29618 0.25052 0.29184 0.24312 C 0.28958 0.23548 0.28611 0.22854 0.27968 0.22577 C 0.27691 0.22207 0.27708 0.21883 0.27326 0.21721 C 0.27118 0.21004 0.27361 0.21536 0.26579 0.20958 C 0.25972 0.20518 0.25416 0.20032 0.24791 0.19593 C 0.24531 0.19408 0.24045 0.18991 0.24045 0.19015 C 0.23246 0.17627 0.21354 0.17071 0.20121 0.16863 C 0.19965 0.16216 0.20069 0.16401 0.19375 0.15869 C 0.18385 0.15105 0.17239 0.13949 0.16197 0.13486 C 0.14809 0.12237 0.16354 0.13833 0.15364 0.1226 C 0.15208 0.12006 0.14913 0.12075 0.14704 0.1189 C 0.13906 0.11196 0.146 0.11474 0.13767 0.11265 C 0.13732 0.11242 0.13142 0.10849 0.13107 0.10756 C 0.1302 0.10525 0.13125 0.10224 0.1302 0.10016 C 0.12882 0.09785 0.12118 0.09577 0.11892 0.09507 C 0.12152 0.09438 0.1243 0.09438 0.12656 0.09276 C 0.12812 0.09183 0.12847 0.08836 0.1302 0.08767 C 0.13125 0.08721 0.13194 0.08998 0.13298 0.09022 C 0.14392 0.09137 0.15486 0.09091 0.16579 0.09137 C 0.17378 0.0842 0.18732 0.08582 0.19566 0.08513 C 0.20625 0.07842 0.19253 0.08628 0.21892 0.08142 C 0.2309 0.07911 0.24253 0.07425 0.25451 0.07148 C 0.26302 0.08073 0.26805 0.07749 0.27968 0.07657 C 0.29288 0.07171 0.26822 0.08027 0.30399 0.07402 C 0.30902 0.0731 0.31388 0.07055 0.31892 0.06893 C 0.33159 0.07032 0.33229 0.07287 0.33871 0.06037 C 0.35121 0.06199 0.36354 0.06292 0.37604 0.06523 C 0.38663 0.06986 0.40069 0.06755 0.40781 0.07888 C 0.41475 0.08998 0.41059 0.08651 0.41996 0.09022 C 0.42378 0.09692 0.42604 0.09877 0.43211 0.10132 C 0.43697 0.1078 0.44166 0.11196 0.44618 0.1189 C 0.44774 0.12561 0.4526 0.12607 0.45729 0.12746 C 0.46007 0.13 0.46284 0.13301 0.46579 0.13486 C 0.46684 0.13579 0.46857 0.13486 0.46944 0.13602 C 0.47031 0.13717 0.46979 0.13949 0.47048 0.14134 C 0.47343 0.14828 0.47812 0.15383 0.48263 0.15869 C 0.48402 0.16424 0.48402 0.17048 0.48541 0.17604 C 0.48663 0.18112 0.48923 0.18529 0.49097 0.18991 C 0.49027 0.20796 0.49184 0.22276 0.49097 0.2408 C 0.49322 0.25445 0.48906 0.23433 0.50034 0.25584 C 0.50173 0.25862 0.50277 0.27088 0.50312 0.27458 C 0.50191 0.27828 0.49982 0.28175 0.4993 0.28568 C 0.49513 0.31483 0.50208 0.29979 0.49652 0.31066 C 0.49461 0.32177 0.49079 0.33195 0.48906 0.34305 C 0.48507 0.3678 0.4875 0.37289 0.47604 0.39625 C 0.475 0.40389 0.47447 0.40851 0.47048 0.41383 C 0.4677 0.42632 0.46093 0.43211 0.45451 0.44136 C 0.44548 0.45478 0.4368 0.46796 0.42743 0.48115 C 0.41875 0.49294 0.43107 0.47883 0.42187 0.49248 C 0.41822 0.4978 0.41145 0.50081 0.40694 0.50359 C 0.39982 0.51261 0.40885 0.49988 0.40121 0.51608 C 0.39722 0.5244 0.39288 0.53042 0.38715 0.53597 C 0.3835 0.54823 0.38229 0.55263 0.37326 0.55725 C 0.36614 0.56836 0.35659 0.57506 0.34704 0.582 C 0.33611 0.58987 0.35208 0.58038 0.33871 0.59334 C 0.33524 0.59681 0.3302 0.59635 0.32656 0.59958 C 0.31944 0.60583 0.3184 0.60999 0.31059 0.61439 C 0.30729 0.6211 0.30468 0.62364 0.30034 0.62942 C 0.29947 0.63567 0.29791 0.65163 0.29097 0.65302 C 0.28767 0.65371 0.2842 0.65302 0.28072 0.65302 " pathEditMode="relative" rAng="0" ptsTypes="fffffffffffffffffffFffffffffffffffffffffffffffffffffffffffffffffffffffffffffffffffffffffffffffA">
                                      <p:cBhvr>
                                        <p:cTn id="28" dur="4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55" y="1061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431 -4.16146E-6 C -0.01354 0.01643 -0.01319 0.01342 -0.01024 0.02753 C -0.00764 0.0155 -0.00729 0.01712 -0.00833 0.03609 C -0.00747 0.04118 -0.00694 0.04627 -0.00556 0.05113 C -0.00712 0.06362 -0.00955 0.07518 -0.01215 0.08721 C -0.0125 0.09253 -0.01233 0.09808 -0.01302 0.1034 C -0.01458 0.11428 -0.02344 0.1233 -0.02899 0.1307 C -0.03281 0.14296 -0.04201 0.14921 -0.05139 0.15314 C -0.05747 0.15892 -0.06128 0.16262 -0.06823 0.16563 C -0.07569 0.17234 -0.08472 0.17442 -0.0934 0.17696 C -0.10069 0.17349 -0.10764 0.1647 -0.11493 0.16309 C -0.12812 0.16031 -0.14878 0.16008 -0.16076 0.15938 C -0.17413 0.15707 -0.18663 0.15707 -0.2 0.15823 C -0.21406 0.16077 -0.22865 0.15383 -0.24201 0.15938 C -0.25278 0.15846 -0.26146 0.15638 -0.27187 0.15314 C -0.28229 0.15615 -0.29132 0.16077 -0.30191 0.16193 C -0.30747 0.16933 -0.30868 0.17951 -0.31684 0.18298 C -0.32344 0.19547 -0.33281 0.20727 -0.34115 0.21791 C -0.34149 0.21999 -0.34601 0.23433 -0.3467 0.23549 C -0.34913 0.23873 -0.35243 0.24035 -0.35521 0.24289 C -0.35729 0.24867 -0.35903 0.25214 -0.36163 0.2577 C -0.36441 0.26394 -0.36337 0.26764 -0.36736 0.27273 C -0.36823 0.2799 -0.36927 0.28569 -0.37101 0.29263 C -0.37014 0.30003 -0.36997 0.32455 -0.36736 0.33126 C -0.36597 0.33473 -0.36337 0.33681 -0.36163 0.34005 C -0.36007 0.35115 -0.35833 0.36318 -0.35139 0.36989 C -0.35451 0.38307 -0.35 0.38492 -0.34306 0.38978 C -0.33785 0.40551 -0.32483 0.40412 -0.31302 0.40597 C -0.28437 0.4106 -0.25573 0.41777 -0.22708 0.42101 C -0.22517 0.41268 -0.22448 0.40389 -0.22049 0.39718 C -0.22014 0.39603 -0.22031 0.39417 -0.21962 0.39348 C -0.21858 0.39232 -0.21684 0.39325 -0.2158 0.39232 C -0.21285 0.38978 -0.21024 0.38631 -0.20747 0.38353 C -0.20417 0.38006 -0.19722 0.37359 -0.19722 0.37382 C -0.19479 0.36757 -0.19427 0.36272 -0.18976 0.35878 C -0.18715 0.353 -0.18542 0.34722 -0.18316 0.3412 C -0.18194 0.33056 -0.17656 0.32339 -0.17483 0.31136 C -0.17691 0.29818 -0.18003 0.28499 -0.18125 0.27157 C -0.18698 0.20935 -0.17431 0.28291 -0.18316 0.23549 C -0.18628 0.19917 -0.18351 0.15846 -0.20191 0.12839 C -0.20312 0.12122 -0.20312 0.11358 -0.20556 0.10711 C -0.21111 0.09161 -0.22118 0.07935 -0.22622 0.06362 C -0.2283 0.05691 -0.22778 0.04673 -0.23264 0.04372 C -0.2349 0.04234 -0.23698 0.04118 -0.23924 0.03979 C -0.24236 0.03563 -0.24583 0.03216 -0.24861 0.02753 C -0.25955 0.00926 -0.24965 0.0192 -0.25694 0.0125 C -0.26285 -0.00069 -0.27344 -0.00855 -0.28038 -0.02105 C -0.28264 -0.03099 -0.27847 -0.01665 -0.28785 -0.02729 C -0.2908 -0.03053 -0.29201 -0.03585 -0.29444 -0.03978 C -0.30365 -0.05505 -0.30556 -0.05713 -0.31406 -0.06847 C -0.31875 -0.08998 -0.32882 -0.09669 -0.34201 -0.1108 C -0.34757 -0.11681 -0.35243 -0.12491 -0.35799 -0.13069 C -0.37448 -0.14758 -0.35347 -0.12167 -0.37101 -0.14434 C -0.37587 -0.15984 -0.38316 -0.17372 -0.39618 -0.17927 C -0.4059 -0.19824 -0.39427 -0.17904 -0.40469 -0.18806 C -0.41024 -0.19292 -0.41649 -0.20356 -0.41875 -0.21165 C -0.41597 -0.23132 -0.41962 -0.26278 -0.42153 -0.28128 C -0.42222 -0.28822 -0.42517 -0.30141 -0.42517 -0.30118 C -0.42483 -0.30927 -0.42535 -0.31737 -0.42431 -0.325 C -0.42118 -0.34698 -0.40052 -0.36409 -0.39062 -0.37982 C -0.38872 -0.38283 -0.38785 -0.38676 -0.38594 -0.38977 C -0.37969 -0.39926 -0.37292 -0.40805 -0.36632 -0.41707 C -0.35486 -0.43303 -0.35868 -0.42216 -0.35052 -0.43072 C -0.33889 -0.44321 -0.33993 -0.44529 -0.32708 -0.45315 C -0.32361 -0.46796 -0.30451 -0.46911 -0.29531 -0.47073 C -0.2809 -0.47675 -0.26632 -0.47767 -0.25139 -0.47929 C -0.23038 -0.47004 -0.22743 -0.4712 -0.20087 -0.46819 C -0.19792 -0.46518 -0.19444 -0.46379 -0.19149 -0.46079 C -0.17344 -0.44228 -0.1934 -0.45824 -0.1776 -0.44459 C -0.16458 -0.43326 -0.15399 -0.42609 -0.14583 -0.40851 C -0.14809 -0.38977 -0.15 -0.37867 -0.1533 -0.36224 C -0.1533 -0.36132 -0.15434 -0.34304 -0.15521 -0.33981 C -0.15955 -0.325 -0.1691 -0.31066 -0.17951 -0.30372 C -0.18733 -0.28244 -0.1783 -0.3021 -0.18872 -0.29007 C -0.19757 -0.27989 -0.18177 -0.29007 -0.19531 -0.28267 C -0.20451 -0.26763 -0.22066 -0.2674 -0.23368 -0.26139 C -0.2434 -0.25699 -0.25139 -0.24913 -0.26076 -0.24404 C -0.27101 -0.23849 -0.27205 -0.23988 -0.28507 -0.23779 C -0.30417 -0.22923 -0.28281 -0.24011 -0.30087 -0.22669 C -0.30747 -0.22183 -0.31476 -0.22091 -0.32153 -0.21674 C -0.32587 -0.21073 -0.32812 -0.19963 -0.33368 -0.19546 C -0.33698 -0.19292 -0.34045 -0.1913 -0.34392 -0.18922 C -0.34618 -0.17973 -0.35851 -0.16608 -0.36545 -0.15938 C -0.36701 -0.15521 -0.36823 -0.15082 -0.37014 -0.14688 C -0.37083 -0.14573 -0.3724 -0.14573 -0.37292 -0.14434 C -0.37674 -0.13601 -0.37847 -0.1256 -0.38229 -0.11704 C -0.38333 -0.10756 -0.38576 -0.09877 -0.38785 -0.08952 C -0.38698 -0.06083 -0.38177 -0.02359 -0.38976 0.00255 C -0.38976 0.00278 -0.39167 0.06223 -0.38594 0.07356 C -0.38437 0.08513 -0.38229 0.09045 -0.37951 0.10086 C -0.37743 0.10849 -0.37812 0.11775 -0.37483 0.12445 C -0.37309 0.12816 -0.36979 0.13024 -0.36736 0.13324 C -0.36632 0.13625 -0.36597 0.13949 -0.36441 0.14204 C -0.36319 0.14389 -0.36076 0.14389 -0.35972 0.14574 C -0.35885 0.14736 -0.35937 0.1499 -0.35885 0.15198 C -0.35538 0.16355 -0.3559 0.16216 -0.35139 0.16817 C -0.35017 0.1772 -0.34497 0.18899 -0.33924 0.19431 C -0.33628 0.20079 -0.33542 0.20657 -0.32986 0.20935 C -0.32795 0.21721 -0.32674 0.21698 -0.32049 0.22045 C -0.30972 0.24012 -0.30608 0.25492 -0.28872 0.26649 C -0.28177 0.2762 -0.27014 0.27967 -0.26076 0.28407 C -0.25625 0.28615 -0.25069 0.29216 -0.24583 0.29263 C -0.23958 0.29309 -0.19913 0.29494 -0.19253 0.29517 C -0.18437 0.29424 -0.17587 0.29656 -0.16823 0.29263 C -0.16701 0.29193 -0.17014 0.28777 -0.17014 0.288 " pathEditMode="relative" rAng="0" ptsTypes="ffffffffffffffffffffffffffffffffffffffffffffffffffffffffffffffffffffffffffffffffffffffffffffffffffffffffA">
                                      <p:cBhvr>
                                        <p:cTn id="30" dur="4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15" y="-291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295 -0.06917 C 0.05365 -0.0923 0.0507 -0.13208 0.06962 -0.14527 C 0.07084 -0.15799 0.07014 -0.15637 0.07726 -0.16146 C 0.07761 -0.16354 0.08195 -0.18112 0.08195 -0.18136 C 0.08281 -0.18298 0.0849 -0.18205 0.08646 -0.18251 C 0.08976 -0.18876 0.09306 -0.18922 0.09775 -0.19385 C 0.10104 -0.19709 0.10278 -0.20171 0.10608 -0.20495 C 0.11268 -0.21698 0.11962 -0.21952 0.12969 -0.22484 C 0.13073 -0.22646 0.13195 -0.22855 0.13334 -0.22993 C 0.13559 -0.23202 0.14063 -0.23479 0.14063 -0.23456 C 0.14427 -0.24682 0.13959 -0.23664 0.14931 -0.24242 C 0.15035 -0.24312 0.15018 -0.2452 0.15087 -0.24613 C 0.15295 -0.24798 0.15556 -0.24844 0.15764 -0.24983 C 0.15886 -0.25723 0.16163 -0.25746 0.16615 -0.26093 C 0.16788 -0.26255 0.17153 -0.26602 0.17153 -0.26579 C 0.17344 -0.2755 0.17518 -0.27689 0.18108 -0.27088 C 0.18316 -0.27134 0.18542 -0.27088 0.1875 -0.27226 C 0.18941 -0.27365 0.18976 -0.28152 0.19011 -0.28337 C 0.19236 -0.29725 0.19271 -0.30881 0.19775 -0.32084 C 0.20209 -0.353 0.19479 -0.3213 0.21007 -0.3257 C 0.21424 -0.32686 0.21754 -0.33958 0.21754 -0.33958 C 0.2191 -0.34652 0.22049 -0.35276 0.22205 -0.35947 C 0.22309 -0.3641 0.22188 -0.37104 0.225 -0.37312 C 0.22691 -0.37428 0.22934 -0.37381 0.23143 -0.37428 C 0.24132 -0.38399 0.23854 -0.41198 0.23334 -0.4254 C 0.23195 -0.44044 0.2309 -0.45963 0.22587 -0.47282 C 0.22448 -0.49294 0.22431 -0.50012 0.21372 -0.51515 C 0.21042 -0.52556 0.2066 -0.54199 0.19948 -0.54985 C 0.19775 -0.55193 0.19514 -0.55216 0.19306 -0.55355 C 0.18906 -0.5591 0.18507 -0.56442 0.18108 -0.56974 C 0.17379 -0.57923 0.19306 -0.56674 0.17448 -0.57969 C 0.16459 -0.5864 0.15452 -0.58917 0.14462 -0.59357 C 0.13837 -0.59635 0.13299 -0.6012 0.12674 -0.60352 C 0.11615 -0.61184 0.12934 -0.60236 0.11268 -0.60976 C 0.10677 -0.61254 0.10643 -0.61578 0.09948 -0.61716 C 0.08976 -0.62295 0.08021 -0.62341 0.06962 -0.62595 C 0.06337 -0.63127 0.05035 -0.63289 0.04462 -0.63451 C 0.03733 -0.64122 0.02465 -0.64145 0.0165 -0.64215 C 0.00469 -0.64724 -0.00677 -0.65001 -0.01892 -0.65325 C -0.03073 -0.6625 -0.04479 -0.66782 -0.05816 -0.6706 C -0.07309 -0.68402 -0.08403 -0.68517 -0.10208 -0.69188 C -0.11684 -0.69743 -0.10607 -0.69558 -0.11996 -0.70183 C -0.12448 -0.70391 -0.12916 -0.70414 -0.13385 -0.70553 C -0.15139 -0.71941 -0.13472 -0.70854 -0.16146 -0.71548 C -0.17222 -0.71848 -0.18142 -0.72288 -0.19288 -0.72427 C -0.20903 -0.7319 -0.22517 -0.73768 -0.24149 -0.74416 C -0.25 -0.75087 -0.25972 -0.75295 -0.26944 -0.75526 C -0.27482 -0.75457 -0.28316 -0.75411 -0.28819 -0.75156 C -0.31024 -0.74092 -0.29166 -0.74601 -0.30399 -0.743 C -0.31649 -0.73282 -0.32309 -0.7208 -0.33212 -0.70553 C -0.33333 -0.70021 -0.3368 -0.69905 -0.33958 -0.69443 C -0.33993 -0.69281 -0.33975 -0.69072 -0.34045 -0.68934 C -0.34132 -0.68725 -0.3441 -0.68679 -0.34427 -0.68448 C -0.34514 -0.66898 -0.34462 -0.65348 -0.34323 -0.63821 C -0.34219 -0.62595 -0.3368 -0.60213 -0.3368 -0.6019 C -0.33403 -0.60375 -0.33142 -0.60699 -0.3283 -0.60722 C -0.31493 -0.60837 -0.31302 -0.5783 -0.31146 -0.56743 C -0.31041 -0.56049 -0.31059 -0.54754 -0.30503 -0.54499 C -0.30382 -0.53782 -0.30191 -0.53158 -0.2993 -0.5251 C -0.29878 -0.52186 -0.29861 -0.51816 -0.29757 -0.51515 C -0.29705 -0.51353 -0.29531 -0.51284 -0.29462 -0.51122 C -0.28524 -0.48786 -0.29323 -0.49942 -0.28628 -0.49017 C -0.28333 -0.48068 -0.28333 -0.47328 -0.27604 -0.47028 C -0.27448 -0.46727 -0.27309 -0.46426 -0.27135 -0.46149 C -0.26962 -0.45871 -0.26736 -0.45686 -0.2658 -0.45408 C -0.26371 -0.45061 -0.26319 -0.44622 -0.26111 -0.44275 C -0.25538 -0.43326 -0.2493 -0.42471 -0.24236 -0.41661 C -0.24166 -0.41453 -0.24166 -0.41198 -0.24045 -0.41036 C -0.23923 -0.40898 -0.2368 -0.41083 -0.23576 -0.40921 C -0.23472 -0.40782 -0.23541 -0.40504 -0.23489 -0.40296 C -0.23472 -0.40227 -0.22847 -0.3826 -0.22743 -0.38191 C -0.22604 -0.38075 -0.2243 -0.38099 -0.22274 -0.38075 C -0.22153 -0.37867 -0.22066 -0.37567 -0.21892 -0.37428 C -0.21701 -0.37266 -0.21319 -0.37474 -0.2125 -0.37173 C -0.21215 -0.37011 -0.21979 -0.36502 -0.22083 -0.36456 C -0.21996 -0.36387 -0.21805 -0.36456 -0.21805 -0.36317 C -0.21805 -0.36179 -0.22031 -0.36202 -0.22083 -0.36063 C -0.22708 -0.34513 -0.21996 -0.35276 -0.22639 -0.34698 C -0.22864 -0.34259 -0.23264 -0.33865 -0.23298 -0.33333 C -0.23403 -0.3183 -0.23212 -0.32431 -0.2368 -0.3146 C -0.23715 -0.31251 -0.23698 -0.3102 -0.23767 -0.30835 C -0.23819 -0.30673 -0.24028 -0.30627 -0.24045 -0.30465 C -0.24062 -0.3028 -0.23906 -0.30141 -0.23854 -0.29956 C -0.23819 -0.2984 -0.23837 -0.29655 -0.23767 -0.29586 C -0.23663 -0.2947 -0.23507 -0.29517 -0.23385 -0.2947 C -0.23055 -0.28869 -0.22535 -0.28267 -0.21996 -0.28106 C -0.21857 -0.27573 -0.21649 -0.27296 -0.2125 -0.27088 C -0.21146 -0.26718 -0.21128 -0.26533 -0.20868 -0.26232 C -0.20694 -0.26024 -0.20312 -0.25723 -0.20312 -0.257 C -0.20035 -0.25214 -0.19791 -0.24589 -0.19375 -0.24242 C -0.19236 -0.23595 -0.18646 -0.2341 -0.18246 -0.22993 C -0.17795 -0.22508 -0.17361 -0.22022 -0.16857 -0.21629 C -0.16528 -0.20426 -0.16892 -0.21212 -0.15451 -0.2075 C -0.13125 -0.19986 -0.15399 -0.20379 -0.13489 -0.20125 C -0.11094 -0.18251 -0.08125 -0.18321 -0.05451 -0.17511 C -0.0526 -0.17534 -0.03194 -0.17604 -0.02639 -0.17765 C -0.02135 -0.17927 -0.01823 -0.18968 -0.01423 -0.19246 C -0.00538 -0.19824 0.00556 -0.19986 0.01441 -0.20495 C 0.03299 -0.21536 0.01337 -0.20819 0.03143 -0.21374 C 0.04427 -0.22276 0.05556 -0.22531 0.06962 -0.22739 C 0.0816 -0.23548 0.09375 -0.23965 0.10608 -0.24613 C 0.1224 -0.25445 0.10504 -0.24867 0.11736 -0.25237 C 0.12275 -0.25584 0.129 -0.257 0.13403 -0.26093 C 0.13594 -0.26232 0.13629 -0.26533 0.13802 -0.26718 C 0.14271 -0.27296 0.14827 -0.27712 0.15295 -0.28337 C 0.16424 -0.2991 0.16389 -0.30673 0.17917 -0.3183 C 0.18073 -0.32501 0.18056 -0.33449 0.18577 -0.33703 C 0.18976 -0.35462 0.18681 -0.3486 0.19115 -0.35693 C 0.19306 -0.36757 0.2 -0.37358 0.2033 -0.38307 C 0.21129 -0.40389 0.20556 -0.3981 0.21285 -0.40412 C 0.21459 -0.42586 0.21181 -0.40527 0.21927 -0.42794 C 0.2224 -0.43766 0.21719 -0.43442 0.22396 -0.4365 C 0.22518 -0.45061 0.22917 -0.46472 0.23525 -0.47652 C 0.23889 -0.50266 0.24965 -0.5288 0.26511 -0.54499 C 0.2658 -0.54707 0.26632 -0.54916 0.26702 -0.55147 C 0.26754 -0.55263 0.26893 -0.55494 0.26893 -0.55471 " pathEditMode="relative" rAng="0" ptsTypes="fffffffffffffffffffffffffffffffffffffffffffffffffffffffffffffffffffffffffffffffffffffffffffffffffffffffffffffffffffA">
                                      <p:cBhvr>
                                        <p:cTn id="32" dur="4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15" y="-3430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71 0.07171 C 0.06528 0.07171 0.04583 0.07356 0.03976 0.0768 C 0.02812 0.08328 0.01927 0.09392 0.00694 0.09669 C 0.00312 0.10456 -0.01024 0.1034 -0.01545 0.10409 C -0.02101 0.10456 -0.02674 0.10456 -0.03229 0.10525 C -0.03594 0.10571 -0.03976 0.10594 -0.0434 0.10664 C -0.0559 0.10224 -0.0533 0.10155 -0.06962 0.10062 C -0.07952 0.09854 -0.08959 0.09692 -0.09948 0.0953 C -0.10122 0.09461 -0.1059 0.09253 -0.10695 0.09183 C -0.10938 0.08883 -0.11233 0.07379 -0.11441 0.06801 C -0.11563 0.05575 -0.11632 0.04395 -0.1191 0.03215 C -0.12084 0.0081 -0.11858 -0.01411 -0.11632 -0.03794 C -0.11389 -0.06477 -0.11754 -0.05436 -0.11163 -0.06778 C -0.11129 -0.07333 -0.11146 -0.07888 -0.11077 -0.08374 C -0.11024 -0.08813 -0.10747 -0.09091 -0.10608 -0.0953 C -0.10243 -0.10571 -0.09983 -0.11659 -0.09584 -0.12723 C -0.09306 -0.14365 -0.09792 -0.12283 -0.08924 -0.1374 C -0.08785 -0.13972 -0.08854 -0.14342 -0.08733 -0.1462 C -0.08524 -0.15059 -0.08299 -0.15105 -0.07986 -0.15221 C -0.07535 -0.17442 -0.07518 -0.17002 -0.06024 -0.18945 C -0.05 -0.2031 -0.05781 -0.19894 -0.05087 -0.20194 C -0.05035 -0.20403 -0.05018 -0.20657 -0.04913 -0.20842 C -0.04844 -0.20935 -0.04705 -0.20865 -0.04618 -0.20958 C -0.03906 -0.21767 -0.04722 -0.21258 -0.04063 -0.21605 C -0.03507 -0.22322 -0.0184 -0.2334 -0.01077 -0.23595 C -0.00295 -0.24335 -0.00625 -0.23988 -0.00052 -0.24566 C 0.05035 -0.24335 0.09878 -0.22531 0.14913 -0.21605 C 0.16163 -0.20911 0.16423 -0.18945 0.1743 -0.17974 C 0.17795 -0.17627 0.20208 -0.15475 0.21076 -0.15105 C 0.21215 -0.14064 0.21232 -0.13671 0.21632 -0.12885 C 0.21719 -0.11728 0.21927 -0.1078 0.21823 -0.09623 C 0.21771 -0.07819 0.21736 -0.06061 0.21441 -0.04279 C 0.21371 -0.03308 0.21285 -0.02683 0.20885 -0.0192 C 0.20798 -0.00879 0.20642 0.00301 0.20243 0.01203 C 0.19878 0.02036 0.19462 0.02822 0.19201 0.03678 C 0.19097 0.05598 0.1901 0.0761 0.18837 0.0953 C 0.1875 0.10456 0.18802 0.1034 0.18368 0.10525 C 0.18472 0.12075 0.18125 0.15221 0.19028 0.16377 C 0.19375 0.1758 0.19375 0.1721 0.19861 0.18136 C 0.2 0.18668 0.20694 0.19523 0.20694 0.19547 C 0.20729 0.19709 0.20694 0.19963 0.20798 0.20125 C 0.20989 0.20449 0.21545 0.20865 0.21545 0.20888 C 0.21302 0.21767 0.2151 0.20611 0.2191 0.21767 C 0.22048 0.22184 0.21962 0.22693 0.22101 0.23132 C 0.22274 0.23641 0.22986 0.23895 0.23316 0.24011 C 0.24097 0.25052 0.24844 0.25977 0.25937 0.26232 C 0.26649 0.27203 0.25625 0.25931 0.26875 0.26972 C 0.2816 0.28059 0.27048 0.27458 0.27812 0.27874 C 0.28021 0.28753 0.27708 0.27735 0.28264 0.28452 C 0.28507 0.28799 0.2842 0.29239 0.28923 0.29702 C 0.29132 0.30696 0.28819 0.2984 0.29479 0.3028 C 0.29583 0.30419 0.29583 0.30581 0.2967 0.30696 C 0.29878 0.30951 0.3033 0.31321 0.3033 0.31321 C 0.30833 0.32454 0.31146 0.33333 0.32205 0.33565 C 0.32448 0.34282 0.3276 0.34837 0.33229 0.35323 C 0.33541 0.36387 0.34045 0.38422 0.34722 0.39047 C 0.34913 0.41013 0.34861 0.39047 0.33871 0.4217 C 0.33385 0.43766 0.33541 0.45478 0.33125 0.47097 C 0.33298 0.47768 0.32778 0.4904 0.32482 0.4978 C 0.32361 0.5052 0.32361 0.52255 0.31632 0.52625 C 0.31267 0.53481 0.31007 0.54337 0.30607 0.55101 C 0.30486 0.55286 0.30243 0.55864 0.30243 0.55887 C 0.29948 0.57182 0.30191 0.56558 0.29305 0.57668 C 0.29184 0.579 0.28923 0.58223 0.28923 0.58247 C 0.28732 0.5901 0.28993 0.5827 0.28559 0.58709 C 0.28472 0.58825 0.28472 0.5901 0.28368 0.59102 C 0.27969 0.59241 0.27552 0.59172 0.27153 0.59172 C 0.25069 0.59611 0.23507 0.60352 0.21354 0.60583 C 0.21163 0.60514 0.20989 0.6049 0.20798 0.60467 C 0.2033 0.60352 0.19861 0.60444 0.19392 0.60352 C 0.19062 0.60305 0.18767 0.60051 0.18455 0.59912 C 0.16562 0.60051 0.15677 0.60305 0.13698 0.59727 C 0.13229 0.59588 0.1283 0.59149 0.12378 0.58987 C 0.11927 0.58709 0.11458 0.58709 0.10989 0.5857 C 0.10712 0.58432 0.10399 0.58408 0.10139 0.58223 C 0.10017 0.58131 0.09965 0.57946 0.09861 0.5783 C 0.09548 0.57622 0.09271 0.57599 0.08923 0.57483 C 0.08802 0.57599 0.0868 0.5783 0.08559 0.57668 C 0.08351 0.57622 0.08246 0.57229 0.08177 0.56928 C 0.07916 0.56003 0.07951 0.54985 0.07517 0.54106 C 0.07048 0.52093 0.07274 0.49873 0.06771 0.4786 C 0.06719 0.46426 0.07066 0.45616 0.06215 0.45015 C 0.06007 0.4409 0.06302 0.44969 0.05191 0.45269 C 0.05017 0.45316 0.04878 0.45131 0.04722 0.45015 C 0.04687 0.44437 0.04774 0.43905 0.04635 0.43396 C 0.04566 0.43095 0.04184 0.43303 0.03976 0.43164 C 0.03229 0.42725 0.02535 0.42563 0.01736 0.42285 C 0.00694 0.42447 0.00347 0.42494 -0.00886 0.42285 C -0.01129 0.42193 -0.0132 0.42054 -0.01545 0.41892 C -0.01754 0.41823 -0.02188 0.41661 -0.02188 0.41684 C -0.02622 0.41753 -0.03125 0.4173 -0.03507 0.42054 C -0.03698 0.4217 -0.03785 0.42494 -0.03976 0.42632 C -0.04393 0.42933 -0.04913 0.42933 -0.05365 0.43164 C -0.06268 0.43604 -0.06719 0.44136 -0.07709 0.44275 C -0.08715 0.45177 -0.11354 0.45385 -0.12656 0.45478 C -0.14688 0.45385 -0.16597 0.44992 -0.18646 0.44876 C -0.19271 0.44275 -0.19722 0.43535 -0.20417 0.43026 C -0.20695 0.42447 -0.2092 0.41892 -0.21441 0.41661 C -0.21927 0.40851 -0.22587 0.40389 -0.23125 0.39671 C -0.23264 0.38422 -0.23247 0.38839 -0.23698 0.3796 C -0.25399 0.38469 -0.26007 0.35785 -0.26406 0.34305 C -0.26285 0.33033 -0.26111 0.31853 -0.25938 0.30581 C -0.26146 0.29193 -0.2625 0.27735 -0.2658 0.26371 C -0.26667 0.24474 -0.26563 0.23525 -0.27518 0.2223 C -0.27986 0.20588 -0.27899 0.20888 -0.28924 0.20125 C -0.29097 0.19431 -0.29479 0.19038 -0.29861 0.18506 C -0.29965 0.18344 -0.3 0.18089 -0.30139 0.17974 C -0.30365 0.17881 -0.30643 0.17904 -0.30886 0.17881 C -0.31372 0.17673 -0.31927 0.17812 -0.32379 0.17511 C -0.32552 0.17372 -0.32448 0.16979 -0.3257 0.16771 C -0.32674 0.16539 -0.33577 0.16169 -0.33785 0.16146 C -0.35538 0.15221 -0.34271 0.1573 -0.37795 0.15637 C -0.38577 0.1536 -0.38316 0.15337 -0.39115 0.15498 C -0.39514 0.15637 -0.4033 0.15869 -0.4033 0.15892 C -0.41476 0.1721 -0.42153 0.17881 -0.43594 0.18136 C -0.44827 0.18644 -0.45955 0.19709 -0.4724 0.19986 C -0.47847 0.20518 -0.4842 0.20426 -0.49115 0.20611 C -0.49584 0.20449 -0.49948 0.20171 -0.50417 0.19986 C -0.50573 0.1987 -0.50712 0.19685 -0.50886 0.19639 C -0.51181 0.195 -0.51823 0.19385 -0.51823 0.19408 C -0.52292 0.18899 -0.52031 0.19015 -0.5257 0.19015 " pathEditMode="relative" rAng="0" ptsTypes="ffffffffffffffffffffffffffffffffffffffffffffffffffffffffffffffffffffffffffffffffffffffffffffffffffffffffffffffffffffffffA">
                                      <p:cBhvr>
                                        <p:cTn id="34" dur="4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08" y="1082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024 0.17257 C -0.03958 0.16702 -0.01059 0.16216 0.00139 0.13648 C 0.00295 0.12237 0.00851 0.11913 0.01632 0.1115 C 0.02118 0.09855 0.02952 0.08906 0.03889 0.08166 C 0.04289 0.07426 0.0448 0.07703 0.05 0.07171 C 0.05209 0.06153 0.04931 0.07125 0.05469 0.06292 C 0.05799 0.05783 0.0566 0.05367 0.06129 0.05182 C 0.06875 0.04002 0.07205 0.0384 0.08177 0.03054 C 0.08334 0.02475 0.08473 0.02221 0.08924 0.02059 C 0.09011 0.01758 0.09132 0.01504 0.09202 0.01203 C 0.09271 0.00833 0.09393 0.0007 0.09393 0.00093 C 0.0908 -0.01526 0.09514 -0.03377 0.08368 -0.04279 C 0.08125 -0.04927 0.07674 -0.05251 0.07153 -0.05413 C 0.06736 -0.06153 0.06146 -0.06685 0.05469 -0.06893 C 0.03993 -0.08559 0.02118 -0.08744 0.0033 -0.09137 C -0.00538 -0.09322 -0.01423 -0.09553 -0.02291 -0.09761 C -0.02482 -0.09808 -0.02847 -0.099 -0.02847 -0.09877 C -0.03784 -0.10802 -0.05156 -0.10756 -0.06215 -0.10895 C -0.08333 -0.12722 -0.08541 -0.12422 -0.10972 -0.13254 C -0.12795 -0.13879 -0.146 -0.14712 -0.16406 -0.15359 C -0.17743 -0.14342 -0.17118 -0.14596 -0.19288 -0.14758 C -0.20295 -0.14966 -0.21145 -0.15267 -0.22187 -0.15359 C -0.22847 -0.15568 -0.23472 -0.15845 -0.24149 -0.15984 C -0.24826 -0.16354 -0.25347 -0.16932 -0.26024 -0.17233 C -0.26545 -0.18089 -0.2658 -0.17673 -0.27048 -0.18367 C -0.2717 -0.1906 -0.27257 -0.19222 -0.27708 -0.19593 C -0.27951 -0.22461 -0.275 -0.19037 -0.28264 -0.21212 C -0.28368 -0.21512 -0.28298 -0.21906 -0.28368 -0.2223 C -0.28402 -0.22415 -0.28489 -0.22553 -0.28541 -0.22715 C -0.28611 -0.23432 -0.2868 -0.24126 -0.28732 -0.24843 C -0.28767 -0.25306 -0.28871 -0.25746 -0.28819 -0.26208 C -0.28645 -0.27966 -0.28073 -0.29933 -0.27795 -0.31691 C -0.27743 -0.32038 -0.27205 -0.32246 -0.27048 -0.32315 C -0.2658 -0.33287 -0.26892 -0.32963 -0.26111 -0.3331 C -0.25017 -0.34767 -0.26076 -0.33749 -0.23784 -0.3368 C -0.23125 -0.33657 -0.225 -0.33842 -0.21823 -0.33934 C -0.21441 -0.33425 -0.21336 -0.33402 -0.20885 -0.33171 C -0.20139 -0.31876 -0.21145 -0.33749 -0.20434 -0.31806 C -0.20191 -0.31182 -0.19843 -0.30673 -0.19583 -0.30071 C -0.19479 -0.29516 -0.19201 -0.29007 -0.19114 -0.28452 C -0.19062 -0.28082 -0.18941 -0.24797 -0.18941 -0.24589 C -0.19045 -0.22438 -0.18993 -0.19916 -0.19861 -0.17973 C -0.20017 -0.17048 -0.20104 -0.16215 -0.20434 -0.15359 C -0.20573 -0.13879 -0.21354 -0.13254 -0.22014 -0.12121 C -0.221 -0.11357 -0.22448 -0.09808 -0.22847 -0.09276 C -0.23038 -0.07865 -0.22708 -0.09229 -0.23316 -0.08512 C -0.24357 -0.07286 -0.2335 -0.07888 -0.24062 -0.07518 C -0.24218 -0.07171 -0.24392 -0.0687 -0.24531 -0.06523 C -0.24739 -0.05968 -0.24739 -0.05158 -0.25 -0.04649 C -0.25156 -0.04372 -0.25434 -0.04256 -0.25642 -0.04048 C -0.25781 -0.03747 -0.26024 -0.03493 -0.26111 -0.03169 C -0.26944 -0.0037 -0.26215 -0.01896 -0.2677 -0.00809 C -0.26823 0.01828 -0.27118 0.05922 -0.25937 0.0842 C -0.25642 0.10202 -0.25052 0.11821 -0.24062 0.13139 C -0.2368 0.14365 -0.23264 0.14874 -0.22656 0.16008 C -0.22448 0.16401 -0.22378 0.16956 -0.221 0.17257 C -0.20104 0.19362 -0.20885 0.18599 -0.19861 0.19616 C -0.19652 0.19825 -0.19583 0.20241 -0.19392 0.20495 C -0.18698 0.21351 -0.17708 0.21721 -0.16961 0.22485 C -0.16892 0.22693 -0.16892 0.22971 -0.1677 0.23086 C -0.16614 0.23294 -0.14635 0.23734 -0.14618 0.23734 C -0.12656 0.24867 -0.11875 0.24266 -0.09201 0.24104 C -0.08073 0.23641 -0.06892 0.23318 -0.05764 0.22855 C -0.04618 0.21791 -0.05364 0.223 -0.03402 0.2186 C -0.01805 0.21513 -0.00277 0.20704 0.01355 0.20495 C 0.01702 0.20218 0.02657 0.19061 0.03039 0.18969 C 0.04063 0.18807 0.05105 0.18922 0.06129 0.18853 C 0.08455 0.18552 0.10677 0.18043 0.12952 0.17373 C 0.13664 0.17835 0.14323 0.18506 0.15105 0.18737 C 0.15608 0.18922 0.16146 0.18599 0.16684 0.18622 C 0.16789 0.18622 0.16858 0.1883 0.16945 0.18853 C 0.17205 0.18969 0.17466 0.18946 0.17709 0.18969 C 0.18889 0.19732 0.19254 0.19917 0.204 0.20125 C 0.21164 0.20773 0.21337 0.21583 0.21927 0.2223 C 0.22101 0.22438 0.22361 0.22485 0.2257 0.226 C 0.23403 0.24358 0.24219 0.26255 0.25105 0.27967 C 0.25209 0.28869 0.25625 0.29633 0.25938 0.30465 C 0.26111 0.31529 0.36111 0.27481 0.35434 0.28036 C 0.35348 0.28962 0.41927 0.07171 0.3908 0.05876 C 0.36233 0.04581 0.20035 0.16841 0.18334 0.20195 C 0.18108 0.20866 0.29375 0.25492 0.28889 0.26047 C 0.28438 0.26579 0.26407 0.27666 0.25903 0.28152 C 0.25816 0.28453 0.23143 0.27273 0.23004 0.27528 C 0.22952 0.2762 0.22691 0.24451 0.22622 0.24544 C 0.21476 0.26209 0.21684 0.2725 0.20295 0.27666 C 0.20261 0.27875 0.13577 0.28638 0.13473 0.28777 C 0.13403 0.28869 0.18143 0.30211 0.18039 0.3028 C 0.17934 0.30373 0.21927 0.2607 0.21789 0.26163 C 0.21615 0.26302 0.14427 0.23873 0.14219 0.23919 C 0.13941 0.24127 0.07049 0.2378 0.06736 0.23919 C 0.05816 0.24289 -0.21493 0.21791 -0.21493 0.21814 C -0.23854 0.21652 0.06754 0.27389 0.04584 0.26533 C 0.03073 0.25261 -0.20607 0.1802 -0.21666 0.16077 C -0.2118 0.14157 0.31441 0.15152 0.40573 0.15823 C 0.49705 0.16494 0.36962 0.18668 0.33091 0.20056 C 0.29219 0.21444 0.2132 0.22739 0.17292 0.24173 C 0.13264 0.25608 0.10816 0.28707 0.08889 0.28661 C 0.06962 0.28615 0.06823 0.23734 0.05712 0.23919 C 0.05365 0.22207 0.02778 0.31414 0.02205 0.29841 C 0.02292 0.28013 0.02292 0.2614 0.02674 0.24358 C 0.0283 0.22647 0.02778 0.23896 0.0323 0.22739 C 0.03299 0.21536 0.0323 0.21328 0.03698 0.20495 C 0.03959 0.19084 0.04219 0.18043 0.04636 0.16748 C 0.05 0.16887 0.05348 0.17234 0.05747 0.17141 C 0.06059 0.17049 0.06407 0.16262 0.06407 0.16285 C 0.06667 0.15429 0.06789 0.15082 0.07431 0.14736 C 0.07657 0.1425 0.07674 0.1381 0.08091 0.13648 C 0.0842 0.12746 0.08959 0.12422 0.0967 0.12284 C 0.10295 0.11451 0.11129 0.11705 0.11823 0.11034 C 0.12605 0.10271 0.12414 0.096 0.13507 0.09276 C 0.14532 0.08374 0.15139 0.08235 0.16407 0.0805 C 0.17066 0.07125 0.16233 0.08143 0.17153 0.07541 C 0.17275 0.07472 0.17309 0.07264 0.17431 0.07171 C 0.17552 0.07079 0.18073 0.06871 0.18282 0.06801 C 0.18646 0.05968 0.18889 0.06061 0.19566 0.05668 C 0.20226 0.04442 0.19341 0.05992 0.20052 0.05182 C 0.20174 0.05043 0.20209 0.04812 0.2033 0.04673 C 0.2099 0.0391 0.21841 0.03609 0.22674 0.03424 C 0.23212 0.031 0.23785 0.0273 0.24358 0.02429 C 0.24601 0.02314 0.25105 0.02198 0.25105 0.02221 C 0.25226 0.02105 0.25382 0.02082 0.25452 0.01943 C 0.25573 0.01782 0.25521 0.01435 0.25643 0.01319 C 0.25834 0.01157 0.26094 0.01249 0.2632 0.01203 C 0.27414 0.00764 0.28195 -0.00231 0.29289 -0.00555 C 0.29393 -0.00717 0.29445 -0.00948 0.29584 -0.01041 C 0.29844 -0.01249 0.30417 -0.01434 0.30417 -0.01411 C 0.30608 -0.0229 0.31355 -0.02336 0.3191 -0.0266 C 0.32518 -0.03493 0.33195 -0.04187 0.33698 -0.05158 C 0.33872 -0.06199 0.33594 -0.05251 0.34167 -0.05783 C 0.34289 -0.05898 0.34306 -0.06153 0.34445 -0.06268 C 0.3467 -0.06453 0.35191 -0.06662 0.35191 -0.06639 C 0.35278 -0.06824 0.3533 -0.07078 0.35469 -0.07147 C 0.35573 -0.07194 0.35677 -0.06777 0.35747 -0.06893 C 0.35886 -0.07124 0.35747 -0.07518 0.35851 -0.07772 C 0.35938 -0.08026 0.36164 -0.08188 0.3632 -0.08397 C 0.36441 -0.08929 0.36806 -0.09044 0.37153 -0.09391 C 0.37275 -0.10085 0.37379 -0.10224 0.37813 -0.1064 C 0.37986 -0.11381 0.38351 -0.12005 0.38559 -0.12745 C 0.38681 -0.13948 0.38924 -0.1492 0.39497 -0.15868 C 0.39584 -0.16493 0.39584 -0.16794 0.40052 -0.16979 C 0.40139 -0.18228 0.40157 -0.19893 0.40712 -0.2098 C 0.4073 -0.21189 0.40799 -0.23178 0.4099 -0.23456 C 0.41164 -0.2371 0.41493 -0.23617 0.41736 -0.2371 C 0.42084 -0.24381 0.41875 -0.25144 0.42205 -0.25838 C 0.4224 -0.26093 0.42205 -0.2637 0.42292 -0.26578 C 0.42361 -0.26763 0.42639 -0.2674 0.42674 -0.26949 C 0.42795 -0.27642 0.42691 -0.28383 0.42761 -0.29077 C 0.42795 -0.29377 0.429 -0.29655 0.42952 -0.29933 C 0.43073 -0.30557 0.43316 -0.31806 0.43316 -0.31783 C 0.43351 -0.32593 0.43334 -0.33379 0.4342 -0.34166 C 0.43438 -0.34305 0.43611 -0.34397 0.43594 -0.34536 C 0.4349 -0.36271 0.43195 -0.35438 0.42674 -0.3641 C 0.42414 -0.36895 0.42587 -0.36942 0.42205 -0.37289 C 0.41858 -0.37589 0.41372 -0.3752 0.4099 -0.37659 C 0.38716 -0.38399 0.40295 -0.37983 0.39115 -0.38283 C 0.38559 -0.38676 0.37327 -0.38954 0.36684 -0.39023 C 0.35799 -0.38029 0.35209 -0.36618 0.34167 -0.35785 C 0.33959 -0.3523 0.33733 -0.34305 0.3323 -0.34305 " pathEditMode="relative" rAng="0" ptsTypes="ffffffffffffffffffffffffffffffffffffffffffffffffffffffffffffffffffffffffffffffaffffffffffffffaaaafffffffffffffffffffffffffffffffffffffffffffffffffffffffffffff">
                                      <p:cBhvr>
                                        <p:cTn id="36" dur="4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41" y="-2100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02 -0.09282 C 0.00399 -0.10463 0.01372 -0.09305 0.0066 -0.09884 C 0.00434 -0.10069 0 -0.10509 0 -0.10486 C 0.00174 -0.11111 -0.00156 -0.11088 -0.00469 -0.1162 C -0.00573 -0.1287 -0.00747 -0.14097 -0.00833 -0.1537 C -0.00729 -0.17685 -0.00677 -0.18727 -0.00278 -0.20694 C -0.00208 -0.21018 -0.00139 -0.21366 -0.00087 -0.2169 C -0.00052 -0.21898 -0.00122 -0.22176 0 -0.22315 C 0.00139 -0.22477 0.00365 -0.22407 0.00556 -0.22454 C 0.00729 -0.23241 0.0066 -0.25393 0 -0.25671 C -0.00174 -0.26968 0.00122 -0.25764 -0.00469 -0.26551 C -0.00625 -0.26759 -0.00556 -0.27153 -0.0066 -0.2743 C -0.00729 -0.27616 -0.00851 -0.27755 -0.00937 -0.27917 C -0.00972 -0.28079 -0.00937 -0.28287 -0.01024 -0.28426 C -0.01076 -0.28518 -0.0125 -0.28426 -0.01302 -0.28542 C -0.02049 -0.2993 -0.01233 -0.29583 -0.02153 -0.29815 C -0.02569 -0.30162 -0.02656 -0.30393 -0.03177 -0.30555 C -0.04201 -0.31898 -0.03698 -0.3162 -0.04479 -0.31921 C -0.05747 -0.33542 -0.04062 -0.3125 -0.05052 -0.33032 C -0.05399 -0.33657 -0.06111 -0.33796 -0.06632 -0.33912 C -0.07639 -0.34491 -0.08733 -0.3493 -0.09809 -0.35278 C -0.10208 -0.35694 -0.10573 -0.36204 -0.11024 -0.36528 C -0.11215 -0.36667 -0.11458 -0.36597 -0.11684 -0.36643 C -0.12795 -0.36852 -0.13837 -0.37268 -0.14948 -0.37384 C -0.17587 -0.38958 -0.20608 -0.39583 -0.23368 -0.40764 C -0.25382 -0.41643 -0.26528 -0.42454 -0.28403 -0.4287 C -0.28872 -0.43125 -0.29375 -0.43287 -0.29809 -0.43634 C -0.29931 -0.43727 -0.29896 -0.43981 -0.3 -0.4412 C -0.30069 -0.44213 -0.30191 -0.44213 -0.30278 -0.44259 C -0.30451 -0.45255 -0.30174 -0.44305 -0.31024 -0.45116 C -0.31302 -0.45393 -0.31771 -0.46111 -0.31771 -0.46088 C -0.3191 -0.4662 -0.32153 -0.46736 -0.32326 -0.47245 C -0.32569 -0.48704 -0.32448 -0.51296 -0.31406 -0.52315 C -0.30868 -0.52824 -0.30104 -0.52523 -0.29444 -0.52569 C -0.2717 -0.51759 -0.24774 -0.51713 -0.22431 -0.51458 C -0.20295 -0.51227 -0.18281 -0.50463 -0.16163 -0.50324 C -0.12153 -0.48356 -0.07465 -0.48426 -0.03264 -0.48102 C -0.01736 -0.47477 0.01493 -0.47361 0.01493 -0.47315 C 0.0401 -0.46736 0.06441 -0.46944 0.08976 -0.4713 C 0.10608 -0.47477 0.09896 -0.47639 0.12066 -0.47477 C 0.13177 -0.47569 0.14306 -0.47593 0.15417 -0.47731 C 0.16042 -0.47801 0.16719 -0.48148 0.17378 -0.48241 C 0.18438 -0.48148 0.19514 -0.48241 0.20556 -0.47986 C 0.21111 -0.47847 0.21528 -0.47245 0.22066 -0.46991 C 0.24983 -0.47199 0.275 -0.47199 0.30469 -0.4713 C 0.30851 -0.46759 0.3125 -0.46505 0.31684 -0.46366 C 0.31944 -0.45856 0.32222 -0.46065 0.32517 -0.45625 C 0.33229 -0.44583 0.33403 -0.44213 0.34306 -0.43495 C 0.34514 -0.42569 0.34201 -0.43796 0.3467 -0.42639 C 0.34878 -0.42153 0.35017 -0.41551 0.35139 -0.41042 C 0.35035 -0.38565 0.35243 -0.33912 0.33281 -0.32292 C 0.33229 -0.3213 0.32969 -0.3125 0.32899 -0.3118 C 0.32847 -0.31088 0.31788 -0.3044 0.31597 -0.30324 C 0.30764 -0.2875 0.31233 -0.29143 0.30469 -0.2868 C 0.28715 -0.28912 0.29601 -0.29074 0.27101 -0.28912 C 0.25556 -0.28495 0.24236 -0.28333 0.22622 -0.28171 C 0.20191 -0.27569 0.17274 -0.28218 0.14774 -0.28426 C 0.14479 -0.29005 0.14722 -0.2868 0.14201 -0.28912 C 0.13924 -0.29028 0.13368 -0.29352 0.13368 -0.29282 C 0.12813 -0.29143 0.12257 -0.28819 0.11684 -0.28796 C 0.1092 -0.2875 0.10191 -0.29236 0.09444 -0.29421 C 0.08229 -0.29352 0.07014 -0.29051 0.05799 -0.29051 C 0.05052 -0.29051 0.04375 -0.29699 0.03646 -0.29815 C 0.02691 -0.29977 0.01719 -0.29977 0.00747 -0.30046 C -0.06059 -0.33287 0.01458 -0.30023 -0.03733 -0.31528 C -0.04635 -0.31782 -0.05365 -0.32801 -0.06267 -0.33032 C -0.07118 -0.33241 -0.08003 -0.33102 -0.08872 -0.33148 C -0.12639 -0.3287 -0.16406 -0.32523 -0.20191 -0.32292 C -0.21267 -0.32153 -0.21875 -0.31875 -0.22986 -0.31667 C -0.24375 -0.30903 -0.25799 -0.30231 -0.27187 -0.29421 C -0.27639 -0.28866 -0.28194 -0.28218 -0.28785 -0.27917 C -0.29167 -0.26921 -0.29375 -0.2588 -0.29618 -0.24815 C -0.29323 -0.22708 -0.29722 -0.20255 -0.28872 -0.18333 C -0.28663 -0.16829 -0.27726 -0.16389 -0.26823 -0.15741 C -0.2651 -0.15509 -0.26198 -0.15255 -0.25885 -0.15 C -0.25747 -0.14884 -0.2566 -0.14653 -0.25503 -0.14606 C -0.24826 -0.14444 -0.24132 -0.14444 -0.23455 -0.14375 C -0.21875 -0.13866 -0.20399 -0.13588 -0.18785 -0.1338 C -0.17101 -0.12616 -0.15347 -0.12546 -0.13646 -0.11875 C -0.0967 -0.12384 -0.11042 -0.13032 -0.09253 -0.11991 C -0.08698 -0.13079 -0.07622 -0.13264 -0.06719 -0.13495 C -0.06198 -0.13819 -0.05694 -0.14236 -0.05139 -0.14491 C -0.04757 -0.14676 -0.04306 -0.1456 -0.03924 -0.14745 C -0.03663 -0.14861 -0.03524 -0.15255 -0.03264 -0.1537 C -0.0276 -0.15602 -0.02205 -0.15602 -0.01684 -0.15741 C -0.0026 -0.16458 -0.00885 -0.16204 0.00191 -0.16597 C 0.01198 -0.18426 0.02222 -0.18125 0.03924 -0.18333 C 0.04392 -0.175 0.04931 -0.16713 0.0533 -0.15856 C 0.05469 -0.15555 0.05278 -0.14954 0.05521 -0.14861 C 0.07205 -0.1419 0.10417 -0.13958 0.12431 -0.1375 C 0.16736 -0.12546 0.2099 -0.11343 0.2533 -0.1037 C 0.25642 -0.10231 0.26979 -0.0963 0.27292 -0.09398 C 0.29149 -0.07963 0.2625 -0.09699 0.28125 -0.08634 C 0.28507 -0.07917 0.28524 -0.06991 0.28594 -0.06134 C 0.28524 -0.03102 0.28576 -0.00648 0.27847 0.02199 C 0.27778 0.03333 0.27656 0.04722 0.27378 0.0581 C 0.27344 0.05972 0.27188 0.06065 0.27101 0.06204 C 0.26406 0.07407 0.26128 0.07384 0.25052 0.0794 C 0.23472 0.0875 0.21979 0.09537 0.20278 0.09815 C 0.1533 0.13102 0.10399 0.12685 0.05052 0.13171 C 0.0191 0.13079 0.01319 0.13056 -0.01111 0.12546 C -0.01667 0.12315 -0.02292 0.12292 -0.02795 0.11921 C -0.03507 0.11389 -0.04028 0.10463 -0.04757 0.09931 C -0.05382 0.09468 -0.06024 0.09074 -0.06632 0.08565 C -0.07778 0.07593 -0.06632 0.08148 -0.07378 0.07824 C -0.07604 0.07616 -0.07812 0.07384 -0.08038 0.07199 C -0.08646 0.06713 -0.09896 0.0581 -0.09896 0.05833 C -0.10295 0.05162 -0.10712 0.05162 -0.11302 0.04954 C -0.12535 0.04514 -0.13767 0.0419 -0.15052 0.03958 C -0.16493 0.03287 -0.17135 0.03102 -0.18872 0.02708 C -0.20087 0.02431 -0.22517 0.01829 -0.22517 0.01852 C -0.2441 0.00324 -0.2434 0.00394 -0.26632 0.00833 C -0.27483 0.01227 -0.28299 0.01644 -0.29149 0.01968 C -0.2934 0.02732 -0.29358 0.03519 -0.3 0.03704 C -0.30174 0.04028 -0.30365 0.04815 -0.30365 0.04838 C -0.30295 0.06227 -0.30156 0.07454 -0.29618 0.08681 C -0.29583 0.08889 -0.29618 0.0912 -0.29531 0.09306 C -0.29479 0.09421 -0.29323 0.09352 -0.29253 0.09445 C -0.2875 0.10116 -0.28403 0.11065 -0.27847 0.11806 C -0.27726 0.12384 -0.27569 0.12963 -0.27483 0.13542 C -0.27274 0.14815 -0.27465 0.1507 -0.26545 0.15532 C -0.25816 0.1632 -0.25035 0.16574 -0.24115 0.16898 C -0.23872 0.17222 -0.23698 0.17732 -0.23368 0.17894 C -0.20833 0.19213 -0.17708 0.19329 -0.15052 0.1963 C -0.1434 0.19699 -0.13611 0.19792 -0.12899 0.19884 C -0.11528 0.19815 -0.10052 0.20208 -0.08785 0.19514 C -0.06302 0.18195 -0.10069 0.19491 -0.07292 0.18634 C -0.06094 0.17685 -0.04618 0.17778 -0.03264 0.17639 C -0.00903 0.16898 0.01701 0.1632 0.04115 0.16042 C 0.05052 0.15417 0.06163 0.15417 0.07101 0.14792 C 0.08438 0.13889 0.09792 0.13079 0.11128 0.12176 C 0.11545 0.11898 0.14479 0.11111 0.14583 0.11065 C 0.16372 0.10486 0.1816 0.09699 0.2 0.09445 C 0.20087 0.09306 0.20382 0.09167 0.20278 0.09051 C 0.19965 0.08727 0.18802 0.08727 0.19167 0.08565 C 0.19792 0.08287 0.20469 0.08634 0.21128 0.08681 C 0.23125 0.09144 0.25174 0.08866 0.27205 0.09051 C 0.2816 0.09514 0.28976 0.1 0.29913 0.1044 C 0.30069 0.11528 0.30139 0.1088 0.30747 0.11435 C 0.30868 0.11713 0.30972 0.12037 0.31128 0.12292 C 0.31319 0.12616 0.31597 0.12824 0.31771 0.13171 C 0.32049 0.13727 0.32014 0.14468 0.3224 0.15046 C 0.32326 0.15278 0.32517 0.1544 0.32622 0.15671 C 0.32795 0.16019 0.32969 0.16389 0.3309 0.16759 C 0.33316 0.17431 0.33281 0.18611 0.33837 0.18889 C 0.33733 0.22153 0.34063 0.23565 0.32622 0.25995 C 0.32465 0.2625 0.32326 0.2662 0.32066 0.26736 C 0.31372 0.27037 0.30538 0.27083 0.29809 0.27222 C 0.28733 0.28657 0.29688 0.27639 0.2691 0.28218 C 0.25625 0.28495 0.24271 0.28958 0.22986 0.29236 C 0.21528 0.30324 0.19635 0.30162 0.18038 0.30347 C 0.16892 0.3088 0.15486 0.30972 0.14306 0.31343 C 0.1283 0.31134 0.11458 0.31644 0.1 0.31968 C 0.0684 0.32685 0.07847 0.325 0.05243 0.32847 C 0.03976 0.32708 0.0276 0.32847 0.01493 0.32708 C 0.00903 0.32824 0.00295 0.33287 -0.00278 0.33079 C -0.00885 0.3287 -0.01215 0.31945 -0.01771 0.31597 C -0.02205 0.3132 -0.02708 0.31343 -0.03177 0.31227 C -0.04983 0.31644 -0.06615 0.3206 -0.08403 0.32708 C -0.10104 0.3257 -0.11858 0.32662 -0.13542 0.32222 C -0.14167 0.31667 -0.14687 0.31505 -0.15417 0.31343 C -0.175 0.29445 -0.15469 0.31204 -0.2224 0.30718 C -0.24462 0.30556 -0.24792 0.30417 -0.27014 0.29977 C -0.27917 0.29583 -0.28958 0.29514 -0.29722 0.28727 C -0.30903 0.27523 -0.29809 0.28032 -0.30556 0.27732 C -0.30642 0.27199 -0.30694 0.26644 -0.30833 0.26111 C -0.3092 0.25787 -0.31146 0.25556 -0.31215 0.25232 C -0.31962 0.21296 -0.30885 0.24977 -0.31493 0.22986 C -0.31615 0.21991 -0.31788 0.21019 -0.31875 0.2 C -0.31753 0.19167 -0.31684 0.1831 -0.31493 0.17523 C -0.31337 0.16806 -0.30833 0.15417 -0.30833 0.1544 C -0.3066 0.13958 -0.30677 0.13079 -0.30087 0.11921 C -0.3 0.09838 -0.30191 0.07708 -0.29809 0.05695 C -0.29514 0.04144 -0.28125 0.01458 -0.28125 0.01482 C -0.28003 0.00579 -0.27726 -0.00139 -0.27378 -0.00903 C -0.27257 -0.01829 -0.27205 -0.02755 -0.27014 -0.03657 C -0.26979 -0.03819 -0.26771 -0.03866 -0.26719 -0.04028 C -0.26632 -0.04282 -0.26649 -0.04606 -0.26632 -0.04884 C -0.26406 -0.07639 -0.26441 -0.1213 -0.24861 -0.14375 C -0.24653 -0.16528 -0.24514 -0.1868 -0.24288 -0.20833 C -0.24236 -0.21343 -0.24097 -0.19653 -0.24392 -0.19329 C -0.24861 -0.18819 -0.25573 -0.18981 -0.26163 -0.18819 C -0.26354 -0.19028 -0.26667 -0.1912 -0.26719 -0.19444 C -0.2684 -0.20185 -0.26476 -0.20417 -0.26163 -0.20694 C -0.26094 -0.2169 -0.25955 -0.22014 -0.26545 -0.22569 C -0.26528 -0.23403 -0.2691 -0.29167 -0.25885 -0.3118 C -0.25851 -0.31366 -0.25885 -0.3162 -0.25799 -0.31782 C -0.2559 -0.32153 -0.25069 -0.31968 -0.25417 -0.32546 C -0.25486 -0.32662 -0.25608 -0.32708 -0.25694 -0.32778 C -0.25799 -0.33125 -0.26128 -0.33796 -0.25694 -0.34167 C -0.25608 -0.34236 -0.25035 -0.33981 -0.24861 -0.33912 C -0.24375 -0.33264 -0.23733 -0.33102 -0.2309 -0.32778 C -0.22778 -0.32315 -0.21441 -0.29768 -0.2309 -0.30671 C -0.23177 -0.30787 -0.23299 -0.30903 -0.23368 -0.31065 C -0.2342 -0.3118 -0.23385 -0.31319 -0.23455 -0.31412 C -0.23646 -0.31667 -0.24115 -0.32037 -0.24115 -0.32014 C -0.24462 -0.3287 -0.24722 -0.33032 -0.24948 -0.33912 C -0.24757 -0.34537 -0.24583 -0.36018 -0.23924 -0.36018 " pathEditMode="relative" rAng="0" ptsTypes="fffffffffffffffffffffffffffffffffffffffffffffffffffffffffffffffffffffffffffffffffffffffffffffffffffffffffffffffffffffffffffffffffffffffffffffffffffffffffffffffffffffffffffffffffffffffffffffffffffffA">
                                      <p:cBhvr>
                                        <p:cTn id="38" dur="4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486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2" grpId="1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1" y="280339"/>
            <a:ext cx="1646237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382" y="4969840"/>
            <a:ext cx="2127250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882" y="4305540"/>
            <a:ext cx="2676525" cy="238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122" y="2824804"/>
            <a:ext cx="2011363" cy="198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852" y="94445"/>
            <a:ext cx="1822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893" y="2055440"/>
            <a:ext cx="1444625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1225" y="204202"/>
            <a:ext cx="665163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349" y="368445"/>
            <a:ext cx="2968625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148" y="5049845"/>
            <a:ext cx="175577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184" y="5722672"/>
            <a:ext cx="396875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944" y="3487173"/>
            <a:ext cx="427037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25" y="2044144"/>
            <a:ext cx="347663" cy="41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653" y="130658"/>
            <a:ext cx="1633537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3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906" y="1051141"/>
            <a:ext cx="1420813" cy="184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1611" y="3458388"/>
            <a:ext cx="1457325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181" y="2298860"/>
            <a:ext cx="2005013" cy="204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Pfeil: nach rechts 20">
            <a:hlinkClick r:id="rId18" action="ppaction://hlinksldjump"/>
            <a:extLst>
              <a:ext uri="{FF2B5EF4-FFF2-40B4-BE49-F238E27FC236}">
                <a16:creationId xmlns:a16="http://schemas.microsoft.com/office/drawing/2014/main" id="{D259A957-8C85-9600-3C10-B508408E04CB}"/>
              </a:ext>
            </a:extLst>
          </p:cNvPr>
          <p:cNvSpPr/>
          <p:nvPr/>
        </p:nvSpPr>
        <p:spPr>
          <a:xfrm>
            <a:off x="8053153" y="6315474"/>
            <a:ext cx="978408" cy="484632"/>
          </a:xfrm>
          <a:prstGeom prst="rightArrow">
            <a:avLst/>
          </a:prstGeom>
          <a:solidFill>
            <a:srgbClr val="002060"/>
          </a:solidFill>
          <a:ln>
            <a:solidFill>
              <a:srgbClr val="E0AD12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  <p:sp>
        <p:nvSpPr>
          <p:cNvPr id="29" name="Rechteck 28">
            <a:extLst>
              <a:ext uri="{FF2B5EF4-FFF2-40B4-BE49-F238E27FC236}">
                <a16:creationId xmlns:a16="http://schemas.microsoft.com/office/drawing/2014/main" id="{701F64A2-8320-A0AB-5673-DBCEBEBE60EC}"/>
              </a:ext>
            </a:extLst>
          </p:cNvPr>
          <p:cNvSpPr/>
          <p:nvPr/>
        </p:nvSpPr>
        <p:spPr>
          <a:xfrm>
            <a:off x="72849" y="762533"/>
            <a:ext cx="1657066" cy="6952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Schleswig-Holstein</a:t>
            </a:r>
          </a:p>
        </p:txBody>
      </p:sp>
      <p:sp>
        <p:nvSpPr>
          <p:cNvPr id="48" name="Rechteck 47">
            <a:extLst>
              <a:ext uri="{FF2B5EF4-FFF2-40B4-BE49-F238E27FC236}">
                <a16:creationId xmlns:a16="http://schemas.microsoft.com/office/drawing/2014/main" id="{52F7B0D1-FF8A-70AA-8098-1FA1E207605C}"/>
              </a:ext>
            </a:extLst>
          </p:cNvPr>
          <p:cNvSpPr/>
          <p:nvPr/>
        </p:nvSpPr>
        <p:spPr>
          <a:xfrm>
            <a:off x="1743288" y="511662"/>
            <a:ext cx="1615010" cy="6803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Thüringen</a:t>
            </a:r>
          </a:p>
        </p:txBody>
      </p:sp>
      <p:sp>
        <p:nvSpPr>
          <p:cNvPr id="2074" name="Rechteck 2073">
            <a:extLst>
              <a:ext uri="{FF2B5EF4-FFF2-40B4-BE49-F238E27FC236}">
                <a16:creationId xmlns:a16="http://schemas.microsoft.com/office/drawing/2014/main" id="{422221DB-9D05-DA27-3995-704C2877D3F8}"/>
              </a:ext>
            </a:extLst>
          </p:cNvPr>
          <p:cNvSpPr/>
          <p:nvPr/>
        </p:nvSpPr>
        <p:spPr>
          <a:xfrm>
            <a:off x="7761269" y="234006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Saarland</a:t>
            </a:r>
          </a:p>
        </p:txBody>
      </p:sp>
      <p:grpSp>
        <p:nvGrpSpPr>
          <p:cNvPr id="2245" name="Start / Stopp 16">
            <a:extLst>
              <a:ext uri="{FF2B5EF4-FFF2-40B4-BE49-F238E27FC236}">
                <a16:creationId xmlns:a16="http://schemas.microsoft.com/office/drawing/2014/main" id="{270B1F79-A67C-440E-1C7A-6BF15D5D5B86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246" name="Gruppieren 2245">
              <a:extLst>
                <a:ext uri="{FF2B5EF4-FFF2-40B4-BE49-F238E27FC236}">
                  <a16:creationId xmlns:a16="http://schemas.microsoft.com/office/drawing/2014/main" id="{4E43B138-ABAB-2827-6B45-2CBBC579B3B8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252" name="Gruppieren 2251">
                <a:extLst>
                  <a:ext uri="{FF2B5EF4-FFF2-40B4-BE49-F238E27FC236}">
                    <a16:creationId xmlns:a16="http://schemas.microsoft.com/office/drawing/2014/main" id="{EF5ADC07-FDDA-565F-E505-C9A4313C8B4D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254" name="Flussdiagramm: Verbindungsstelle 15">
                  <a:extLst>
                    <a:ext uri="{FF2B5EF4-FFF2-40B4-BE49-F238E27FC236}">
                      <a16:creationId xmlns:a16="http://schemas.microsoft.com/office/drawing/2014/main" id="{7A016ABF-A986-A4F2-F38A-2DC4E573AEE2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55" name="Flussdiagramm: Verbindungsstelle 35">
                  <a:extLst>
                    <a:ext uri="{FF2B5EF4-FFF2-40B4-BE49-F238E27FC236}">
                      <a16:creationId xmlns:a16="http://schemas.microsoft.com/office/drawing/2014/main" id="{48E1D0DE-6965-72A7-26C5-1F840CD43897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56" name="Flussdiagramm: Verbindungsstelle 36">
                  <a:extLst>
                    <a:ext uri="{FF2B5EF4-FFF2-40B4-BE49-F238E27FC236}">
                      <a16:creationId xmlns:a16="http://schemas.microsoft.com/office/drawing/2014/main" id="{6904AD5A-C5A9-9780-5D64-40C559FA6131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253" name="Textfeld 2252">
                <a:extLst>
                  <a:ext uri="{FF2B5EF4-FFF2-40B4-BE49-F238E27FC236}">
                    <a16:creationId xmlns:a16="http://schemas.microsoft.com/office/drawing/2014/main" id="{65692ACF-7EFD-D24D-0D3E-FD1BD7DF2621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247" name="Startbutton">
              <a:extLst>
                <a:ext uri="{FF2B5EF4-FFF2-40B4-BE49-F238E27FC236}">
                  <a16:creationId xmlns:a16="http://schemas.microsoft.com/office/drawing/2014/main" id="{1DDE4978-7A43-8610-240A-0C6B7B7A3740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248" name="Flussdiagramm: Verbindungsstelle 20">
                <a:extLst>
                  <a:ext uri="{FF2B5EF4-FFF2-40B4-BE49-F238E27FC236}">
                    <a16:creationId xmlns:a16="http://schemas.microsoft.com/office/drawing/2014/main" id="{A476C7BD-49F8-470C-79E3-9980E94D7BDA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49" name="Flussdiagramm: Verbindungsstelle 21">
                <a:extLst>
                  <a:ext uri="{FF2B5EF4-FFF2-40B4-BE49-F238E27FC236}">
                    <a16:creationId xmlns:a16="http://schemas.microsoft.com/office/drawing/2014/main" id="{9477DAE4-A45E-B457-D371-0050B3D9187D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50" name="Flussdiagramm: Verbindungsstelle 22">
                <a:extLst>
                  <a:ext uri="{FF2B5EF4-FFF2-40B4-BE49-F238E27FC236}">
                    <a16:creationId xmlns:a16="http://schemas.microsoft.com/office/drawing/2014/main" id="{0D87ACEE-5E52-2E5F-AAEE-3424FA58D2C3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51" name="Textfeld 2250">
                <a:extLst>
                  <a:ext uri="{FF2B5EF4-FFF2-40B4-BE49-F238E27FC236}">
                    <a16:creationId xmlns:a16="http://schemas.microsoft.com/office/drawing/2014/main" id="{DB997078-16AB-9D99-58EA-9FC27F1D5011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232" name="Start / Stopp 15">
            <a:extLst>
              <a:ext uri="{FF2B5EF4-FFF2-40B4-BE49-F238E27FC236}">
                <a16:creationId xmlns:a16="http://schemas.microsoft.com/office/drawing/2014/main" id="{26FFFA28-0D3B-AAC0-0154-A5C7D436A915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233" name="Gruppieren 2232">
              <a:extLst>
                <a:ext uri="{FF2B5EF4-FFF2-40B4-BE49-F238E27FC236}">
                  <a16:creationId xmlns:a16="http://schemas.microsoft.com/office/drawing/2014/main" id="{A9766791-C770-495C-B8F8-EB1A793178FD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239" name="Gruppieren 2238">
                <a:extLst>
                  <a:ext uri="{FF2B5EF4-FFF2-40B4-BE49-F238E27FC236}">
                    <a16:creationId xmlns:a16="http://schemas.microsoft.com/office/drawing/2014/main" id="{DDDC305C-D11E-AAD2-6D4A-CA45B8738379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241" name="Flussdiagramm: Verbindungsstelle 15">
                  <a:extLst>
                    <a:ext uri="{FF2B5EF4-FFF2-40B4-BE49-F238E27FC236}">
                      <a16:creationId xmlns:a16="http://schemas.microsoft.com/office/drawing/2014/main" id="{C04B62BC-76B7-82D8-EC72-8251F6A7A4F6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42" name="Flussdiagramm: Verbindungsstelle 35">
                  <a:extLst>
                    <a:ext uri="{FF2B5EF4-FFF2-40B4-BE49-F238E27FC236}">
                      <a16:creationId xmlns:a16="http://schemas.microsoft.com/office/drawing/2014/main" id="{20E19A00-CD39-E368-8D3D-09F6D1E312D2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43" name="Flussdiagramm: Verbindungsstelle 36">
                  <a:extLst>
                    <a:ext uri="{FF2B5EF4-FFF2-40B4-BE49-F238E27FC236}">
                      <a16:creationId xmlns:a16="http://schemas.microsoft.com/office/drawing/2014/main" id="{D42153B0-E9C4-E4A9-C7AD-CB535685D8A1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240" name="Textfeld 2239">
                <a:extLst>
                  <a:ext uri="{FF2B5EF4-FFF2-40B4-BE49-F238E27FC236}">
                    <a16:creationId xmlns:a16="http://schemas.microsoft.com/office/drawing/2014/main" id="{88D4C382-64FF-4322-E6B0-E118FF1AEA3C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234" name="Startbutton">
              <a:extLst>
                <a:ext uri="{FF2B5EF4-FFF2-40B4-BE49-F238E27FC236}">
                  <a16:creationId xmlns:a16="http://schemas.microsoft.com/office/drawing/2014/main" id="{E29C8626-4EBB-E0FC-5EE4-EBA9708A9D03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235" name="Flussdiagramm: Verbindungsstelle 20">
                <a:extLst>
                  <a:ext uri="{FF2B5EF4-FFF2-40B4-BE49-F238E27FC236}">
                    <a16:creationId xmlns:a16="http://schemas.microsoft.com/office/drawing/2014/main" id="{8DCF3AF6-E2E6-03B6-2A4B-140ACDE8CD96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36" name="Flussdiagramm: Verbindungsstelle 21">
                <a:extLst>
                  <a:ext uri="{FF2B5EF4-FFF2-40B4-BE49-F238E27FC236}">
                    <a16:creationId xmlns:a16="http://schemas.microsoft.com/office/drawing/2014/main" id="{59BB804F-71FD-6EBC-AE5F-9CD9BC9D0192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37" name="Flussdiagramm: Verbindungsstelle 22">
                <a:extLst>
                  <a:ext uri="{FF2B5EF4-FFF2-40B4-BE49-F238E27FC236}">
                    <a16:creationId xmlns:a16="http://schemas.microsoft.com/office/drawing/2014/main" id="{C52AAAF4-AF80-8F80-9BB3-2C1002977DA6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38" name="Textfeld 2237">
                <a:extLst>
                  <a:ext uri="{FF2B5EF4-FFF2-40B4-BE49-F238E27FC236}">
                    <a16:creationId xmlns:a16="http://schemas.microsoft.com/office/drawing/2014/main" id="{218A61EE-4BDA-93F2-DA37-20890BAC92A8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219" name="Start / Stopp 14">
            <a:extLst>
              <a:ext uri="{FF2B5EF4-FFF2-40B4-BE49-F238E27FC236}">
                <a16:creationId xmlns:a16="http://schemas.microsoft.com/office/drawing/2014/main" id="{DA6043C1-CEFA-77EA-5519-25446477A04C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220" name="Gruppieren 2219">
              <a:extLst>
                <a:ext uri="{FF2B5EF4-FFF2-40B4-BE49-F238E27FC236}">
                  <a16:creationId xmlns:a16="http://schemas.microsoft.com/office/drawing/2014/main" id="{DC58F635-EEF0-362E-F2ED-2890AC9C45F9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226" name="Gruppieren 2225">
                <a:extLst>
                  <a:ext uri="{FF2B5EF4-FFF2-40B4-BE49-F238E27FC236}">
                    <a16:creationId xmlns:a16="http://schemas.microsoft.com/office/drawing/2014/main" id="{95DBB33B-857A-E256-8ADE-6133E40B0DA5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228" name="Flussdiagramm: Verbindungsstelle 15">
                  <a:extLst>
                    <a:ext uri="{FF2B5EF4-FFF2-40B4-BE49-F238E27FC236}">
                      <a16:creationId xmlns:a16="http://schemas.microsoft.com/office/drawing/2014/main" id="{49CD4B4E-69D0-B185-FA3B-E4CF6E57C40D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29" name="Flussdiagramm: Verbindungsstelle 35">
                  <a:extLst>
                    <a:ext uri="{FF2B5EF4-FFF2-40B4-BE49-F238E27FC236}">
                      <a16:creationId xmlns:a16="http://schemas.microsoft.com/office/drawing/2014/main" id="{475CFE4F-EFAD-B6AD-4006-B3A5B0B092E3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30" name="Flussdiagramm: Verbindungsstelle 36">
                  <a:extLst>
                    <a:ext uri="{FF2B5EF4-FFF2-40B4-BE49-F238E27FC236}">
                      <a16:creationId xmlns:a16="http://schemas.microsoft.com/office/drawing/2014/main" id="{51D4455F-EBD4-4C2E-142E-09C4C8DD7834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227" name="Textfeld 2226">
                <a:extLst>
                  <a:ext uri="{FF2B5EF4-FFF2-40B4-BE49-F238E27FC236}">
                    <a16:creationId xmlns:a16="http://schemas.microsoft.com/office/drawing/2014/main" id="{0CA36C01-9187-938A-3450-2D7AD0C62686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221" name="Startbutton">
              <a:extLst>
                <a:ext uri="{FF2B5EF4-FFF2-40B4-BE49-F238E27FC236}">
                  <a16:creationId xmlns:a16="http://schemas.microsoft.com/office/drawing/2014/main" id="{D912D86C-04FF-AFAF-ED7B-D5524EB74314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222" name="Flussdiagramm: Verbindungsstelle 20">
                <a:extLst>
                  <a:ext uri="{FF2B5EF4-FFF2-40B4-BE49-F238E27FC236}">
                    <a16:creationId xmlns:a16="http://schemas.microsoft.com/office/drawing/2014/main" id="{C4F3F68A-3548-9B53-A290-CA88BD974348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23" name="Flussdiagramm: Verbindungsstelle 21">
                <a:extLst>
                  <a:ext uri="{FF2B5EF4-FFF2-40B4-BE49-F238E27FC236}">
                    <a16:creationId xmlns:a16="http://schemas.microsoft.com/office/drawing/2014/main" id="{9EB3672E-3ADE-7B03-0A6F-E32ABC88DE8E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24" name="Flussdiagramm: Verbindungsstelle 22">
                <a:extLst>
                  <a:ext uri="{FF2B5EF4-FFF2-40B4-BE49-F238E27FC236}">
                    <a16:creationId xmlns:a16="http://schemas.microsoft.com/office/drawing/2014/main" id="{DFCF9146-26C1-87D4-683A-1F2BE5C0580D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25" name="Textfeld 2224">
                <a:extLst>
                  <a:ext uri="{FF2B5EF4-FFF2-40B4-BE49-F238E27FC236}">
                    <a16:creationId xmlns:a16="http://schemas.microsoft.com/office/drawing/2014/main" id="{9BCF36AE-184D-8070-A413-A68201636288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206" name="Start / Stopp 13">
            <a:extLst>
              <a:ext uri="{FF2B5EF4-FFF2-40B4-BE49-F238E27FC236}">
                <a16:creationId xmlns:a16="http://schemas.microsoft.com/office/drawing/2014/main" id="{FD0FDD1E-6EE8-3F72-8F39-95146803D78D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207" name="Gruppieren 2206">
              <a:extLst>
                <a:ext uri="{FF2B5EF4-FFF2-40B4-BE49-F238E27FC236}">
                  <a16:creationId xmlns:a16="http://schemas.microsoft.com/office/drawing/2014/main" id="{D84C496F-E547-6225-FE12-35FEDBDF6863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213" name="Gruppieren 2212">
                <a:extLst>
                  <a:ext uri="{FF2B5EF4-FFF2-40B4-BE49-F238E27FC236}">
                    <a16:creationId xmlns:a16="http://schemas.microsoft.com/office/drawing/2014/main" id="{7AD3AB67-9F01-DAB6-9263-8088C7E34E16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215" name="Flussdiagramm: Verbindungsstelle 15">
                  <a:extLst>
                    <a:ext uri="{FF2B5EF4-FFF2-40B4-BE49-F238E27FC236}">
                      <a16:creationId xmlns:a16="http://schemas.microsoft.com/office/drawing/2014/main" id="{04DBDA41-344A-4CD4-64D4-99BC9EDF8973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16" name="Flussdiagramm: Verbindungsstelle 35">
                  <a:extLst>
                    <a:ext uri="{FF2B5EF4-FFF2-40B4-BE49-F238E27FC236}">
                      <a16:creationId xmlns:a16="http://schemas.microsoft.com/office/drawing/2014/main" id="{134E3653-E0F8-5019-7AFB-CB73B5C38B6D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17" name="Flussdiagramm: Verbindungsstelle 36">
                  <a:extLst>
                    <a:ext uri="{FF2B5EF4-FFF2-40B4-BE49-F238E27FC236}">
                      <a16:creationId xmlns:a16="http://schemas.microsoft.com/office/drawing/2014/main" id="{5B29E7F2-DC3E-F960-71C2-B7FBD9013DC7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214" name="Textfeld 2213">
                <a:extLst>
                  <a:ext uri="{FF2B5EF4-FFF2-40B4-BE49-F238E27FC236}">
                    <a16:creationId xmlns:a16="http://schemas.microsoft.com/office/drawing/2014/main" id="{3F964418-0557-453D-F666-52B46F96E293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208" name="Startbutton">
              <a:extLst>
                <a:ext uri="{FF2B5EF4-FFF2-40B4-BE49-F238E27FC236}">
                  <a16:creationId xmlns:a16="http://schemas.microsoft.com/office/drawing/2014/main" id="{117406E7-EE35-648F-D819-576335C3B2AB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209" name="Flussdiagramm: Verbindungsstelle 20">
                <a:extLst>
                  <a:ext uri="{FF2B5EF4-FFF2-40B4-BE49-F238E27FC236}">
                    <a16:creationId xmlns:a16="http://schemas.microsoft.com/office/drawing/2014/main" id="{6A207F5F-569D-E003-A6C2-5E7331AB7A50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10" name="Flussdiagramm: Verbindungsstelle 21">
                <a:extLst>
                  <a:ext uri="{FF2B5EF4-FFF2-40B4-BE49-F238E27FC236}">
                    <a16:creationId xmlns:a16="http://schemas.microsoft.com/office/drawing/2014/main" id="{CEA32BCC-B913-C783-D8BE-69E03086E0EE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11" name="Flussdiagramm: Verbindungsstelle 22">
                <a:extLst>
                  <a:ext uri="{FF2B5EF4-FFF2-40B4-BE49-F238E27FC236}">
                    <a16:creationId xmlns:a16="http://schemas.microsoft.com/office/drawing/2014/main" id="{A6E2920F-A336-4206-443A-F8A9CB26BB54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12" name="Textfeld 2211">
                <a:extLst>
                  <a:ext uri="{FF2B5EF4-FFF2-40B4-BE49-F238E27FC236}">
                    <a16:creationId xmlns:a16="http://schemas.microsoft.com/office/drawing/2014/main" id="{5F2AC5E2-57E1-0B87-5434-787A778506AF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93" name="Start / Stopp 12">
            <a:extLst>
              <a:ext uri="{FF2B5EF4-FFF2-40B4-BE49-F238E27FC236}">
                <a16:creationId xmlns:a16="http://schemas.microsoft.com/office/drawing/2014/main" id="{791D8DC3-8A90-996B-2256-469B8D48FD32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94" name="Gruppieren 2193">
              <a:extLst>
                <a:ext uri="{FF2B5EF4-FFF2-40B4-BE49-F238E27FC236}">
                  <a16:creationId xmlns:a16="http://schemas.microsoft.com/office/drawing/2014/main" id="{86E3639B-00AB-5CA4-DF76-222EDDC62D3D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200" name="Gruppieren 2199">
                <a:extLst>
                  <a:ext uri="{FF2B5EF4-FFF2-40B4-BE49-F238E27FC236}">
                    <a16:creationId xmlns:a16="http://schemas.microsoft.com/office/drawing/2014/main" id="{CC592AB0-B669-B061-8655-ED2F3F4A3C41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202" name="Flussdiagramm: Verbindungsstelle 15">
                  <a:extLst>
                    <a:ext uri="{FF2B5EF4-FFF2-40B4-BE49-F238E27FC236}">
                      <a16:creationId xmlns:a16="http://schemas.microsoft.com/office/drawing/2014/main" id="{7BD1C1DA-A248-B961-2B9C-5A956F0E81CC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03" name="Flussdiagramm: Verbindungsstelle 35">
                  <a:extLst>
                    <a:ext uri="{FF2B5EF4-FFF2-40B4-BE49-F238E27FC236}">
                      <a16:creationId xmlns:a16="http://schemas.microsoft.com/office/drawing/2014/main" id="{C7857C7C-894E-3433-D2C3-95E42BB81E74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204" name="Flussdiagramm: Verbindungsstelle 36">
                  <a:extLst>
                    <a:ext uri="{FF2B5EF4-FFF2-40B4-BE49-F238E27FC236}">
                      <a16:creationId xmlns:a16="http://schemas.microsoft.com/office/drawing/2014/main" id="{BB4125B0-E5F9-B413-7774-3DD47B6BDAFA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201" name="Textfeld 2200">
                <a:extLst>
                  <a:ext uri="{FF2B5EF4-FFF2-40B4-BE49-F238E27FC236}">
                    <a16:creationId xmlns:a16="http://schemas.microsoft.com/office/drawing/2014/main" id="{1201A5E3-48C5-B124-D1C3-7E1F9AFC539B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95" name="Startbutton">
              <a:extLst>
                <a:ext uri="{FF2B5EF4-FFF2-40B4-BE49-F238E27FC236}">
                  <a16:creationId xmlns:a16="http://schemas.microsoft.com/office/drawing/2014/main" id="{A4D6FBFF-9BCC-5E24-4B53-56F4FF46224C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96" name="Flussdiagramm: Verbindungsstelle 20">
                <a:extLst>
                  <a:ext uri="{FF2B5EF4-FFF2-40B4-BE49-F238E27FC236}">
                    <a16:creationId xmlns:a16="http://schemas.microsoft.com/office/drawing/2014/main" id="{D13201D8-A705-2626-C11E-8FD19AD111B6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97" name="Flussdiagramm: Verbindungsstelle 21">
                <a:extLst>
                  <a:ext uri="{FF2B5EF4-FFF2-40B4-BE49-F238E27FC236}">
                    <a16:creationId xmlns:a16="http://schemas.microsoft.com/office/drawing/2014/main" id="{B3C4998B-467F-DB2E-A2D8-6190251F057D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98" name="Flussdiagramm: Verbindungsstelle 22">
                <a:extLst>
                  <a:ext uri="{FF2B5EF4-FFF2-40B4-BE49-F238E27FC236}">
                    <a16:creationId xmlns:a16="http://schemas.microsoft.com/office/drawing/2014/main" id="{BAEC3D3F-F15E-259B-E5A2-8781FA55B92A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99" name="Textfeld 2198">
                <a:extLst>
                  <a:ext uri="{FF2B5EF4-FFF2-40B4-BE49-F238E27FC236}">
                    <a16:creationId xmlns:a16="http://schemas.microsoft.com/office/drawing/2014/main" id="{67C9A4DB-3562-7998-F7C7-8870708D13D6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80" name="Start / Stopp 11">
            <a:extLst>
              <a:ext uri="{FF2B5EF4-FFF2-40B4-BE49-F238E27FC236}">
                <a16:creationId xmlns:a16="http://schemas.microsoft.com/office/drawing/2014/main" id="{3A0937FB-2289-2C00-8232-2659B7957D14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81" name="Gruppieren 2180">
              <a:extLst>
                <a:ext uri="{FF2B5EF4-FFF2-40B4-BE49-F238E27FC236}">
                  <a16:creationId xmlns:a16="http://schemas.microsoft.com/office/drawing/2014/main" id="{BB63B916-1480-878D-651A-326A11C4F400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87" name="Gruppieren 2186">
                <a:extLst>
                  <a:ext uri="{FF2B5EF4-FFF2-40B4-BE49-F238E27FC236}">
                    <a16:creationId xmlns:a16="http://schemas.microsoft.com/office/drawing/2014/main" id="{E2E3221A-F1EB-98B4-3617-AF47D9937309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89" name="Flussdiagramm: Verbindungsstelle 15">
                  <a:extLst>
                    <a:ext uri="{FF2B5EF4-FFF2-40B4-BE49-F238E27FC236}">
                      <a16:creationId xmlns:a16="http://schemas.microsoft.com/office/drawing/2014/main" id="{AF0D894C-790E-2688-FB98-A50EC4F4C5A9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90" name="Flussdiagramm: Verbindungsstelle 35">
                  <a:extLst>
                    <a:ext uri="{FF2B5EF4-FFF2-40B4-BE49-F238E27FC236}">
                      <a16:creationId xmlns:a16="http://schemas.microsoft.com/office/drawing/2014/main" id="{9AD95A6F-0E3C-43C0-D8B4-4C3711CC0E35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91" name="Flussdiagramm: Verbindungsstelle 36">
                  <a:extLst>
                    <a:ext uri="{FF2B5EF4-FFF2-40B4-BE49-F238E27FC236}">
                      <a16:creationId xmlns:a16="http://schemas.microsoft.com/office/drawing/2014/main" id="{746A9ADB-B031-760F-AEB7-29A5A4AD95F6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88" name="Textfeld 2187">
                <a:extLst>
                  <a:ext uri="{FF2B5EF4-FFF2-40B4-BE49-F238E27FC236}">
                    <a16:creationId xmlns:a16="http://schemas.microsoft.com/office/drawing/2014/main" id="{BEEE81CB-B7DC-9070-B12B-785219BCA79B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82" name="Startbutton">
              <a:extLst>
                <a:ext uri="{FF2B5EF4-FFF2-40B4-BE49-F238E27FC236}">
                  <a16:creationId xmlns:a16="http://schemas.microsoft.com/office/drawing/2014/main" id="{6CCA40A4-504C-94A6-7885-8BECF4DF221D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83" name="Flussdiagramm: Verbindungsstelle 20">
                <a:extLst>
                  <a:ext uri="{FF2B5EF4-FFF2-40B4-BE49-F238E27FC236}">
                    <a16:creationId xmlns:a16="http://schemas.microsoft.com/office/drawing/2014/main" id="{6FEEBA3D-E07A-E537-0790-A3270B885439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84" name="Flussdiagramm: Verbindungsstelle 21">
                <a:extLst>
                  <a:ext uri="{FF2B5EF4-FFF2-40B4-BE49-F238E27FC236}">
                    <a16:creationId xmlns:a16="http://schemas.microsoft.com/office/drawing/2014/main" id="{519A6336-2CB6-223D-B597-101E44375681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85" name="Flussdiagramm: Verbindungsstelle 22">
                <a:extLst>
                  <a:ext uri="{FF2B5EF4-FFF2-40B4-BE49-F238E27FC236}">
                    <a16:creationId xmlns:a16="http://schemas.microsoft.com/office/drawing/2014/main" id="{EAC95AB1-8A9E-91F2-E66C-0857915DC42C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86" name="Textfeld 2185">
                <a:extLst>
                  <a:ext uri="{FF2B5EF4-FFF2-40B4-BE49-F238E27FC236}">
                    <a16:creationId xmlns:a16="http://schemas.microsoft.com/office/drawing/2014/main" id="{7CE2F749-582F-434D-9721-FD4F2EC0345F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67" name="Start / Stopp 10">
            <a:extLst>
              <a:ext uri="{FF2B5EF4-FFF2-40B4-BE49-F238E27FC236}">
                <a16:creationId xmlns:a16="http://schemas.microsoft.com/office/drawing/2014/main" id="{063FDB14-817D-D4F0-4DF0-D8354AEBE52A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68" name="Gruppieren 2167">
              <a:extLst>
                <a:ext uri="{FF2B5EF4-FFF2-40B4-BE49-F238E27FC236}">
                  <a16:creationId xmlns:a16="http://schemas.microsoft.com/office/drawing/2014/main" id="{C72F6E3B-D928-9AF3-39AB-66074A30231A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74" name="Gruppieren 2173">
                <a:extLst>
                  <a:ext uri="{FF2B5EF4-FFF2-40B4-BE49-F238E27FC236}">
                    <a16:creationId xmlns:a16="http://schemas.microsoft.com/office/drawing/2014/main" id="{8B226588-FF82-2531-91C0-6FFA5208D9CE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76" name="Flussdiagramm: Verbindungsstelle 15">
                  <a:extLst>
                    <a:ext uri="{FF2B5EF4-FFF2-40B4-BE49-F238E27FC236}">
                      <a16:creationId xmlns:a16="http://schemas.microsoft.com/office/drawing/2014/main" id="{A683690B-BB27-B95B-4AAA-B15163332906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77" name="Flussdiagramm: Verbindungsstelle 35">
                  <a:extLst>
                    <a:ext uri="{FF2B5EF4-FFF2-40B4-BE49-F238E27FC236}">
                      <a16:creationId xmlns:a16="http://schemas.microsoft.com/office/drawing/2014/main" id="{3B35F844-D425-138D-1DC0-8DDDCCC9A339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78" name="Flussdiagramm: Verbindungsstelle 36">
                  <a:extLst>
                    <a:ext uri="{FF2B5EF4-FFF2-40B4-BE49-F238E27FC236}">
                      <a16:creationId xmlns:a16="http://schemas.microsoft.com/office/drawing/2014/main" id="{EF9B6190-C6C2-AFF7-8210-32FA2CAF508C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75" name="Textfeld 2174">
                <a:extLst>
                  <a:ext uri="{FF2B5EF4-FFF2-40B4-BE49-F238E27FC236}">
                    <a16:creationId xmlns:a16="http://schemas.microsoft.com/office/drawing/2014/main" id="{9E20A88C-C2DC-4D07-4BD4-1716617925CD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69" name="Startbutton">
              <a:extLst>
                <a:ext uri="{FF2B5EF4-FFF2-40B4-BE49-F238E27FC236}">
                  <a16:creationId xmlns:a16="http://schemas.microsoft.com/office/drawing/2014/main" id="{E523AAE4-0F5B-4924-7618-BC30CECE3C4D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70" name="Flussdiagramm: Verbindungsstelle 20">
                <a:extLst>
                  <a:ext uri="{FF2B5EF4-FFF2-40B4-BE49-F238E27FC236}">
                    <a16:creationId xmlns:a16="http://schemas.microsoft.com/office/drawing/2014/main" id="{3441B3D8-8764-73D1-89F3-73BD5215E5FF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1" name="Flussdiagramm: Verbindungsstelle 21">
                <a:extLst>
                  <a:ext uri="{FF2B5EF4-FFF2-40B4-BE49-F238E27FC236}">
                    <a16:creationId xmlns:a16="http://schemas.microsoft.com/office/drawing/2014/main" id="{196E07C8-8A0E-30AB-5EF3-76E499581D74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2" name="Flussdiagramm: Verbindungsstelle 22">
                <a:extLst>
                  <a:ext uri="{FF2B5EF4-FFF2-40B4-BE49-F238E27FC236}">
                    <a16:creationId xmlns:a16="http://schemas.microsoft.com/office/drawing/2014/main" id="{A09A8EDB-A2DB-916D-9E33-447E4C8158EE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73" name="Textfeld 2172">
                <a:extLst>
                  <a:ext uri="{FF2B5EF4-FFF2-40B4-BE49-F238E27FC236}">
                    <a16:creationId xmlns:a16="http://schemas.microsoft.com/office/drawing/2014/main" id="{3CF0A467-D2BF-F182-B215-E3A06D472B07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54" name="Start / Stopp 9">
            <a:extLst>
              <a:ext uri="{FF2B5EF4-FFF2-40B4-BE49-F238E27FC236}">
                <a16:creationId xmlns:a16="http://schemas.microsoft.com/office/drawing/2014/main" id="{71D2047E-B20D-3ED6-B045-7153A8CE4328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55" name="Gruppieren 2154">
              <a:extLst>
                <a:ext uri="{FF2B5EF4-FFF2-40B4-BE49-F238E27FC236}">
                  <a16:creationId xmlns:a16="http://schemas.microsoft.com/office/drawing/2014/main" id="{CE83FA6C-9263-0C99-1A59-73FA6CAD5F65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61" name="Gruppieren 2160">
                <a:extLst>
                  <a:ext uri="{FF2B5EF4-FFF2-40B4-BE49-F238E27FC236}">
                    <a16:creationId xmlns:a16="http://schemas.microsoft.com/office/drawing/2014/main" id="{E8CCC76A-EADF-6649-3FA6-726ABB06F0F6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63" name="Flussdiagramm: Verbindungsstelle 15">
                  <a:extLst>
                    <a:ext uri="{FF2B5EF4-FFF2-40B4-BE49-F238E27FC236}">
                      <a16:creationId xmlns:a16="http://schemas.microsoft.com/office/drawing/2014/main" id="{148CF650-D0F8-6AAA-C460-167A7420D0EE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64" name="Flussdiagramm: Verbindungsstelle 35">
                  <a:extLst>
                    <a:ext uri="{FF2B5EF4-FFF2-40B4-BE49-F238E27FC236}">
                      <a16:creationId xmlns:a16="http://schemas.microsoft.com/office/drawing/2014/main" id="{697BA931-68D4-CAA9-BCBD-C17504DB28F4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65" name="Flussdiagramm: Verbindungsstelle 36">
                  <a:extLst>
                    <a:ext uri="{FF2B5EF4-FFF2-40B4-BE49-F238E27FC236}">
                      <a16:creationId xmlns:a16="http://schemas.microsoft.com/office/drawing/2014/main" id="{ABF1880E-BA2B-E82F-AC29-6C79C4656E02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62" name="Textfeld 2161">
                <a:extLst>
                  <a:ext uri="{FF2B5EF4-FFF2-40B4-BE49-F238E27FC236}">
                    <a16:creationId xmlns:a16="http://schemas.microsoft.com/office/drawing/2014/main" id="{1C649731-ACF9-5460-5B28-0BCD200ED786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56" name="Startbutton">
              <a:extLst>
                <a:ext uri="{FF2B5EF4-FFF2-40B4-BE49-F238E27FC236}">
                  <a16:creationId xmlns:a16="http://schemas.microsoft.com/office/drawing/2014/main" id="{EA5C8765-7D89-F440-D54F-A3D4F1B15B85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57" name="Flussdiagramm: Verbindungsstelle 20">
                <a:extLst>
                  <a:ext uri="{FF2B5EF4-FFF2-40B4-BE49-F238E27FC236}">
                    <a16:creationId xmlns:a16="http://schemas.microsoft.com/office/drawing/2014/main" id="{AE9CAF3D-8E48-B51E-EDC0-B733996F86A4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58" name="Flussdiagramm: Verbindungsstelle 21">
                <a:extLst>
                  <a:ext uri="{FF2B5EF4-FFF2-40B4-BE49-F238E27FC236}">
                    <a16:creationId xmlns:a16="http://schemas.microsoft.com/office/drawing/2014/main" id="{94B72756-DFB0-0052-079F-CE1DC04E37A1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59" name="Flussdiagramm: Verbindungsstelle 22">
                <a:extLst>
                  <a:ext uri="{FF2B5EF4-FFF2-40B4-BE49-F238E27FC236}">
                    <a16:creationId xmlns:a16="http://schemas.microsoft.com/office/drawing/2014/main" id="{34D58F9E-38B2-2F99-DD66-9FAD68ED44A4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60" name="Textfeld 2159">
                <a:extLst>
                  <a:ext uri="{FF2B5EF4-FFF2-40B4-BE49-F238E27FC236}">
                    <a16:creationId xmlns:a16="http://schemas.microsoft.com/office/drawing/2014/main" id="{330D78AE-FE57-1923-BBD8-3E4821FD682B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42" name="Start / Stopp 8">
            <a:extLst>
              <a:ext uri="{FF2B5EF4-FFF2-40B4-BE49-F238E27FC236}">
                <a16:creationId xmlns:a16="http://schemas.microsoft.com/office/drawing/2014/main" id="{3D77490C-A17B-C903-CA86-1AF2DE1D64EE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43" name="Gruppieren 2142">
              <a:extLst>
                <a:ext uri="{FF2B5EF4-FFF2-40B4-BE49-F238E27FC236}">
                  <a16:creationId xmlns:a16="http://schemas.microsoft.com/office/drawing/2014/main" id="{1DC308DE-4D37-F487-3434-E82A48CC4E39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49" name="Gruppieren 2148">
                <a:extLst>
                  <a:ext uri="{FF2B5EF4-FFF2-40B4-BE49-F238E27FC236}">
                    <a16:creationId xmlns:a16="http://schemas.microsoft.com/office/drawing/2014/main" id="{5B2729A3-4FAE-BD05-A89D-E667545EAB50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51" name="Flussdiagramm: Verbindungsstelle 15">
                  <a:extLst>
                    <a:ext uri="{FF2B5EF4-FFF2-40B4-BE49-F238E27FC236}">
                      <a16:creationId xmlns:a16="http://schemas.microsoft.com/office/drawing/2014/main" id="{0E571ADE-A93B-0CD6-2CEB-8F4EB996958F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52" name="Flussdiagramm: Verbindungsstelle 35">
                  <a:extLst>
                    <a:ext uri="{FF2B5EF4-FFF2-40B4-BE49-F238E27FC236}">
                      <a16:creationId xmlns:a16="http://schemas.microsoft.com/office/drawing/2014/main" id="{C2D200C9-1D00-3A93-B787-37B6A986AA0F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53" name="Flussdiagramm: Verbindungsstelle 36">
                  <a:extLst>
                    <a:ext uri="{FF2B5EF4-FFF2-40B4-BE49-F238E27FC236}">
                      <a16:creationId xmlns:a16="http://schemas.microsoft.com/office/drawing/2014/main" id="{3BB2DCA1-629C-F2D1-D683-DB87EEF92F7F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50" name="Textfeld 2149">
                <a:extLst>
                  <a:ext uri="{FF2B5EF4-FFF2-40B4-BE49-F238E27FC236}">
                    <a16:creationId xmlns:a16="http://schemas.microsoft.com/office/drawing/2014/main" id="{593E8581-AA6B-E1E0-7163-D4546F5F8960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44" name="Startbutton">
              <a:extLst>
                <a:ext uri="{FF2B5EF4-FFF2-40B4-BE49-F238E27FC236}">
                  <a16:creationId xmlns:a16="http://schemas.microsoft.com/office/drawing/2014/main" id="{2877EF7C-D637-1E4A-7E05-685343986778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45" name="Flussdiagramm: Verbindungsstelle 20">
                <a:extLst>
                  <a:ext uri="{FF2B5EF4-FFF2-40B4-BE49-F238E27FC236}">
                    <a16:creationId xmlns:a16="http://schemas.microsoft.com/office/drawing/2014/main" id="{79246B39-D915-CDB3-3479-03728B3B242F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46" name="Flussdiagramm: Verbindungsstelle 21">
                <a:extLst>
                  <a:ext uri="{FF2B5EF4-FFF2-40B4-BE49-F238E27FC236}">
                    <a16:creationId xmlns:a16="http://schemas.microsoft.com/office/drawing/2014/main" id="{A16C3B0A-D78C-6E10-9141-557AD8FE101B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47" name="Flussdiagramm: Verbindungsstelle 22">
                <a:extLst>
                  <a:ext uri="{FF2B5EF4-FFF2-40B4-BE49-F238E27FC236}">
                    <a16:creationId xmlns:a16="http://schemas.microsoft.com/office/drawing/2014/main" id="{E23B4B4B-8C07-F539-FB99-76E7FDC883AA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48" name="Textfeld 2147">
                <a:extLst>
                  <a:ext uri="{FF2B5EF4-FFF2-40B4-BE49-F238E27FC236}">
                    <a16:creationId xmlns:a16="http://schemas.microsoft.com/office/drawing/2014/main" id="{9F79A36B-D614-5B24-6DF0-510041CFA4B2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29" name="Start / Stopp 7">
            <a:extLst>
              <a:ext uri="{FF2B5EF4-FFF2-40B4-BE49-F238E27FC236}">
                <a16:creationId xmlns:a16="http://schemas.microsoft.com/office/drawing/2014/main" id="{3B0BA9AF-A559-BB88-89BE-3E2D582D0B7E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30" name="Gruppieren 2129">
              <a:extLst>
                <a:ext uri="{FF2B5EF4-FFF2-40B4-BE49-F238E27FC236}">
                  <a16:creationId xmlns:a16="http://schemas.microsoft.com/office/drawing/2014/main" id="{2270B0B0-26E3-16D8-434F-517B23232AB9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36" name="Gruppieren 2135">
                <a:extLst>
                  <a:ext uri="{FF2B5EF4-FFF2-40B4-BE49-F238E27FC236}">
                    <a16:creationId xmlns:a16="http://schemas.microsoft.com/office/drawing/2014/main" id="{7F0F5135-710C-7DCE-6937-139BFC02362F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38" name="Flussdiagramm: Verbindungsstelle 15">
                  <a:extLst>
                    <a:ext uri="{FF2B5EF4-FFF2-40B4-BE49-F238E27FC236}">
                      <a16:creationId xmlns:a16="http://schemas.microsoft.com/office/drawing/2014/main" id="{4B5EB108-B61C-752D-7344-AC0895B33D35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39" name="Flussdiagramm: Verbindungsstelle 35">
                  <a:extLst>
                    <a:ext uri="{FF2B5EF4-FFF2-40B4-BE49-F238E27FC236}">
                      <a16:creationId xmlns:a16="http://schemas.microsoft.com/office/drawing/2014/main" id="{8C46FD75-EDC4-9E99-333F-BBC71547E040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40" name="Flussdiagramm: Verbindungsstelle 36">
                  <a:extLst>
                    <a:ext uri="{FF2B5EF4-FFF2-40B4-BE49-F238E27FC236}">
                      <a16:creationId xmlns:a16="http://schemas.microsoft.com/office/drawing/2014/main" id="{CED2A4CF-8CFC-68F3-30F8-535FE14EF20F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37" name="Textfeld 2136">
                <a:extLst>
                  <a:ext uri="{FF2B5EF4-FFF2-40B4-BE49-F238E27FC236}">
                    <a16:creationId xmlns:a16="http://schemas.microsoft.com/office/drawing/2014/main" id="{ED971EC9-CD3C-1A59-5748-D36F37282545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31" name="Startbutton">
              <a:extLst>
                <a:ext uri="{FF2B5EF4-FFF2-40B4-BE49-F238E27FC236}">
                  <a16:creationId xmlns:a16="http://schemas.microsoft.com/office/drawing/2014/main" id="{6403966C-7225-4F95-B4B6-0511B073B5BE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32" name="Flussdiagramm: Verbindungsstelle 20">
                <a:extLst>
                  <a:ext uri="{FF2B5EF4-FFF2-40B4-BE49-F238E27FC236}">
                    <a16:creationId xmlns:a16="http://schemas.microsoft.com/office/drawing/2014/main" id="{9E280C47-8BF1-BE7F-3A74-1F369C259F34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33" name="Flussdiagramm: Verbindungsstelle 21">
                <a:extLst>
                  <a:ext uri="{FF2B5EF4-FFF2-40B4-BE49-F238E27FC236}">
                    <a16:creationId xmlns:a16="http://schemas.microsoft.com/office/drawing/2014/main" id="{761D7F35-8073-2CB8-4F8A-9E318D2555B4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34" name="Flussdiagramm: Verbindungsstelle 22">
                <a:extLst>
                  <a:ext uri="{FF2B5EF4-FFF2-40B4-BE49-F238E27FC236}">
                    <a16:creationId xmlns:a16="http://schemas.microsoft.com/office/drawing/2014/main" id="{E949A35A-1356-A47B-9602-49B4706DA2B2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35" name="Textfeld 2134">
                <a:extLst>
                  <a:ext uri="{FF2B5EF4-FFF2-40B4-BE49-F238E27FC236}">
                    <a16:creationId xmlns:a16="http://schemas.microsoft.com/office/drawing/2014/main" id="{DA047980-656E-2166-29CF-41640DD81940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16" name="Start / Stopp 6">
            <a:extLst>
              <a:ext uri="{FF2B5EF4-FFF2-40B4-BE49-F238E27FC236}">
                <a16:creationId xmlns:a16="http://schemas.microsoft.com/office/drawing/2014/main" id="{EBD1B23E-3FDA-4FF1-EB70-79975AAB8289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17" name="Gruppieren 2116">
              <a:extLst>
                <a:ext uri="{FF2B5EF4-FFF2-40B4-BE49-F238E27FC236}">
                  <a16:creationId xmlns:a16="http://schemas.microsoft.com/office/drawing/2014/main" id="{5481145E-8476-288E-20B2-40ED35E8BE96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23" name="Gruppieren 2122">
                <a:extLst>
                  <a:ext uri="{FF2B5EF4-FFF2-40B4-BE49-F238E27FC236}">
                    <a16:creationId xmlns:a16="http://schemas.microsoft.com/office/drawing/2014/main" id="{090C5978-D18D-AE45-388F-B5D703A69BB3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25" name="Flussdiagramm: Verbindungsstelle 15">
                  <a:extLst>
                    <a:ext uri="{FF2B5EF4-FFF2-40B4-BE49-F238E27FC236}">
                      <a16:creationId xmlns:a16="http://schemas.microsoft.com/office/drawing/2014/main" id="{479DD805-4E00-FEDD-69C2-BDCA55598777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26" name="Flussdiagramm: Verbindungsstelle 35">
                  <a:extLst>
                    <a:ext uri="{FF2B5EF4-FFF2-40B4-BE49-F238E27FC236}">
                      <a16:creationId xmlns:a16="http://schemas.microsoft.com/office/drawing/2014/main" id="{B3071E0D-6D4B-BEEC-3596-D868FADFCD0E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27" name="Flussdiagramm: Verbindungsstelle 36">
                  <a:extLst>
                    <a:ext uri="{FF2B5EF4-FFF2-40B4-BE49-F238E27FC236}">
                      <a16:creationId xmlns:a16="http://schemas.microsoft.com/office/drawing/2014/main" id="{2AAA855C-9B47-1B94-0A3F-54DE0C8C71B3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24" name="Textfeld 2123">
                <a:extLst>
                  <a:ext uri="{FF2B5EF4-FFF2-40B4-BE49-F238E27FC236}">
                    <a16:creationId xmlns:a16="http://schemas.microsoft.com/office/drawing/2014/main" id="{0FE6AED3-C02C-B797-ED7B-D598904968D4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18" name="Startbutton">
              <a:extLst>
                <a:ext uri="{FF2B5EF4-FFF2-40B4-BE49-F238E27FC236}">
                  <a16:creationId xmlns:a16="http://schemas.microsoft.com/office/drawing/2014/main" id="{40A2FABA-8173-D903-913A-6EC025780BAB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19" name="Flussdiagramm: Verbindungsstelle 20">
                <a:extLst>
                  <a:ext uri="{FF2B5EF4-FFF2-40B4-BE49-F238E27FC236}">
                    <a16:creationId xmlns:a16="http://schemas.microsoft.com/office/drawing/2014/main" id="{24D7101C-CFD4-D308-7754-A35156BB2259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20" name="Flussdiagramm: Verbindungsstelle 21">
                <a:extLst>
                  <a:ext uri="{FF2B5EF4-FFF2-40B4-BE49-F238E27FC236}">
                    <a16:creationId xmlns:a16="http://schemas.microsoft.com/office/drawing/2014/main" id="{25D1880A-AB35-EA71-2C99-AF478D949B40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21" name="Flussdiagramm: Verbindungsstelle 22">
                <a:extLst>
                  <a:ext uri="{FF2B5EF4-FFF2-40B4-BE49-F238E27FC236}">
                    <a16:creationId xmlns:a16="http://schemas.microsoft.com/office/drawing/2014/main" id="{97A67C67-2E7A-D498-FA2A-7A715B1864AA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22" name="Textfeld 2121">
                <a:extLst>
                  <a:ext uri="{FF2B5EF4-FFF2-40B4-BE49-F238E27FC236}">
                    <a16:creationId xmlns:a16="http://schemas.microsoft.com/office/drawing/2014/main" id="{46A0171D-0337-D57D-D698-5CCEAE75A811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102" name="Start / Stopp 5">
            <a:extLst>
              <a:ext uri="{FF2B5EF4-FFF2-40B4-BE49-F238E27FC236}">
                <a16:creationId xmlns:a16="http://schemas.microsoft.com/office/drawing/2014/main" id="{96A104B9-8E33-1049-357D-A4C6415FD004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103" name="Gruppieren 2102">
              <a:extLst>
                <a:ext uri="{FF2B5EF4-FFF2-40B4-BE49-F238E27FC236}">
                  <a16:creationId xmlns:a16="http://schemas.microsoft.com/office/drawing/2014/main" id="{084101C7-DD18-B6DE-4691-7FCDF4B5EC56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109" name="Gruppieren 2108">
                <a:extLst>
                  <a:ext uri="{FF2B5EF4-FFF2-40B4-BE49-F238E27FC236}">
                    <a16:creationId xmlns:a16="http://schemas.microsoft.com/office/drawing/2014/main" id="{8920FD34-50D4-1473-3079-FFD08D6B689A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111" name="Flussdiagramm: Verbindungsstelle 15">
                  <a:extLst>
                    <a:ext uri="{FF2B5EF4-FFF2-40B4-BE49-F238E27FC236}">
                      <a16:creationId xmlns:a16="http://schemas.microsoft.com/office/drawing/2014/main" id="{D50362B7-D59E-B627-4399-1136D104FE7F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12" name="Flussdiagramm: Verbindungsstelle 35">
                  <a:extLst>
                    <a:ext uri="{FF2B5EF4-FFF2-40B4-BE49-F238E27FC236}">
                      <a16:creationId xmlns:a16="http://schemas.microsoft.com/office/drawing/2014/main" id="{27A27E42-2A37-276F-C23F-E638BA9C885E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13" name="Flussdiagramm: Verbindungsstelle 36">
                  <a:extLst>
                    <a:ext uri="{FF2B5EF4-FFF2-40B4-BE49-F238E27FC236}">
                      <a16:creationId xmlns:a16="http://schemas.microsoft.com/office/drawing/2014/main" id="{22A59236-25AD-E3CA-E2A7-9136272615EF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110" name="Textfeld 2109">
                <a:extLst>
                  <a:ext uri="{FF2B5EF4-FFF2-40B4-BE49-F238E27FC236}">
                    <a16:creationId xmlns:a16="http://schemas.microsoft.com/office/drawing/2014/main" id="{FA102438-8C96-9A90-1D77-E537BFD27F17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104" name="Startbutton">
              <a:extLst>
                <a:ext uri="{FF2B5EF4-FFF2-40B4-BE49-F238E27FC236}">
                  <a16:creationId xmlns:a16="http://schemas.microsoft.com/office/drawing/2014/main" id="{E1B29CC1-B773-2AAB-4493-547AE137C7B0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105" name="Flussdiagramm: Verbindungsstelle 20">
                <a:extLst>
                  <a:ext uri="{FF2B5EF4-FFF2-40B4-BE49-F238E27FC236}">
                    <a16:creationId xmlns:a16="http://schemas.microsoft.com/office/drawing/2014/main" id="{C8A9912F-3F3D-B50D-B42E-405E181FD6D6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06" name="Flussdiagramm: Verbindungsstelle 21">
                <a:extLst>
                  <a:ext uri="{FF2B5EF4-FFF2-40B4-BE49-F238E27FC236}">
                    <a16:creationId xmlns:a16="http://schemas.microsoft.com/office/drawing/2014/main" id="{09D2B923-AF86-A213-18F0-38E4E6691DFB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07" name="Flussdiagramm: Verbindungsstelle 22">
                <a:extLst>
                  <a:ext uri="{FF2B5EF4-FFF2-40B4-BE49-F238E27FC236}">
                    <a16:creationId xmlns:a16="http://schemas.microsoft.com/office/drawing/2014/main" id="{3F639D17-16B4-07A6-C045-FC4A787D3F8F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08" name="Textfeld 2107">
                <a:extLst>
                  <a:ext uri="{FF2B5EF4-FFF2-40B4-BE49-F238E27FC236}">
                    <a16:creationId xmlns:a16="http://schemas.microsoft.com/office/drawing/2014/main" id="{4B0110D0-E781-4C10-AFFA-C3C3ADA82F6D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075" name="Start / Stopp 4">
            <a:extLst>
              <a:ext uri="{FF2B5EF4-FFF2-40B4-BE49-F238E27FC236}">
                <a16:creationId xmlns:a16="http://schemas.microsoft.com/office/drawing/2014/main" id="{CBF18CBD-E957-9D7C-9462-6F232628F3D7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076" name="Gruppieren 2075">
              <a:extLst>
                <a:ext uri="{FF2B5EF4-FFF2-40B4-BE49-F238E27FC236}">
                  <a16:creationId xmlns:a16="http://schemas.microsoft.com/office/drawing/2014/main" id="{43310B0E-16A7-690E-3F61-0802A786D1F5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082" name="Gruppieren 2081">
                <a:extLst>
                  <a:ext uri="{FF2B5EF4-FFF2-40B4-BE49-F238E27FC236}">
                    <a16:creationId xmlns:a16="http://schemas.microsoft.com/office/drawing/2014/main" id="{ECF83F8F-4413-472C-D3E7-2AAC738A5B96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084" name="Flussdiagramm: Verbindungsstelle 15">
                  <a:extLst>
                    <a:ext uri="{FF2B5EF4-FFF2-40B4-BE49-F238E27FC236}">
                      <a16:creationId xmlns:a16="http://schemas.microsoft.com/office/drawing/2014/main" id="{4BFE5E8B-3883-B73A-4FD8-4A54FC62E232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85" name="Flussdiagramm: Verbindungsstelle 35">
                  <a:extLst>
                    <a:ext uri="{FF2B5EF4-FFF2-40B4-BE49-F238E27FC236}">
                      <a16:creationId xmlns:a16="http://schemas.microsoft.com/office/drawing/2014/main" id="{29036C41-08E2-0ED1-C02D-754A3B3C7AA1}"/>
                    </a:ext>
                  </a:extLst>
                </p:cNvPr>
                <p:cNvSpPr/>
                <p:nvPr/>
              </p:nvSpPr>
              <p:spPr>
                <a:xfrm>
                  <a:off x="115852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86" name="Flussdiagramm: Verbindungsstelle 36">
                  <a:extLst>
                    <a:ext uri="{FF2B5EF4-FFF2-40B4-BE49-F238E27FC236}">
                      <a16:creationId xmlns:a16="http://schemas.microsoft.com/office/drawing/2014/main" id="{7157B215-44D6-4B6B-9E06-3E2DB6735826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083" name="Textfeld 2082">
                <a:extLst>
                  <a:ext uri="{FF2B5EF4-FFF2-40B4-BE49-F238E27FC236}">
                    <a16:creationId xmlns:a16="http://schemas.microsoft.com/office/drawing/2014/main" id="{E39E99B1-69C7-9315-C5C8-87F72895E26C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077" name="Startbutton">
              <a:extLst>
                <a:ext uri="{FF2B5EF4-FFF2-40B4-BE49-F238E27FC236}">
                  <a16:creationId xmlns:a16="http://schemas.microsoft.com/office/drawing/2014/main" id="{A08D95DB-BD95-F3CA-DB8B-B1C161B92304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078" name="Flussdiagramm: Verbindungsstelle 20">
                <a:extLst>
                  <a:ext uri="{FF2B5EF4-FFF2-40B4-BE49-F238E27FC236}">
                    <a16:creationId xmlns:a16="http://schemas.microsoft.com/office/drawing/2014/main" id="{2CA0362B-8825-9C93-DA26-42F37253544B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79" name="Flussdiagramm: Verbindungsstelle 21">
                <a:extLst>
                  <a:ext uri="{FF2B5EF4-FFF2-40B4-BE49-F238E27FC236}">
                    <a16:creationId xmlns:a16="http://schemas.microsoft.com/office/drawing/2014/main" id="{CF5712F4-5DC9-1175-9836-9DD2C5C0E298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80" name="Flussdiagramm: Verbindungsstelle 22">
                <a:extLst>
                  <a:ext uri="{FF2B5EF4-FFF2-40B4-BE49-F238E27FC236}">
                    <a16:creationId xmlns:a16="http://schemas.microsoft.com/office/drawing/2014/main" id="{6BBD8A16-2222-6F0D-E151-E7DA7BFAC206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81" name="Textfeld 2080">
                <a:extLst>
                  <a:ext uri="{FF2B5EF4-FFF2-40B4-BE49-F238E27FC236}">
                    <a16:creationId xmlns:a16="http://schemas.microsoft.com/office/drawing/2014/main" id="{BFF763A8-EC2F-9189-69C5-9D404CA3BF00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62" name="Start / Stopp 3">
            <a:extLst>
              <a:ext uri="{FF2B5EF4-FFF2-40B4-BE49-F238E27FC236}">
                <a16:creationId xmlns:a16="http://schemas.microsoft.com/office/drawing/2014/main" id="{E4B9F05B-593C-9890-BBDE-879CDDA8C833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63" name="Gruppieren 62">
              <a:extLst>
                <a:ext uri="{FF2B5EF4-FFF2-40B4-BE49-F238E27FC236}">
                  <a16:creationId xmlns:a16="http://schemas.microsoft.com/office/drawing/2014/main" id="{214C1F19-4CE9-7395-86F9-168344DA080C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069" name="Gruppieren 2068">
                <a:extLst>
                  <a:ext uri="{FF2B5EF4-FFF2-40B4-BE49-F238E27FC236}">
                    <a16:creationId xmlns:a16="http://schemas.microsoft.com/office/drawing/2014/main" id="{83078A91-A421-0668-B4E6-B422EB630B16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2071" name="Flussdiagramm: Verbindungsstelle 15">
                  <a:extLst>
                    <a:ext uri="{FF2B5EF4-FFF2-40B4-BE49-F238E27FC236}">
                      <a16:creationId xmlns:a16="http://schemas.microsoft.com/office/drawing/2014/main" id="{68B2698D-E4E8-8ED3-F083-00C90059FBA8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72" name="Flussdiagramm: Verbindungsstelle 35">
                  <a:extLst>
                    <a:ext uri="{FF2B5EF4-FFF2-40B4-BE49-F238E27FC236}">
                      <a16:creationId xmlns:a16="http://schemas.microsoft.com/office/drawing/2014/main" id="{292BF7B5-6185-3F0C-8FEC-51A2EAF54023}"/>
                    </a:ext>
                  </a:extLst>
                </p:cNvPr>
                <p:cNvSpPr/>
                <p:nvPr/>
              </p:nvSpPr>
              <p:spPr>
                <a:xfrm>
                  <a:off x="115852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73" name="Flussdiagramm: Verbindungsstelle 36">
                  <a:extLst>
                    <a:ext uri="{FF2B5EF4-FFF2-40B4-BE49-F238E27FC236}">
                      <a16:creationId xmlns:a16="http://schemas.microsoft.com/office/drawing/2014/main" id="{488CC15B-FFFE-9E29-9AD6-FDEA4131B632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070" name="Textfeld 2069">
                <a:extLst>
                  <a:ext uri="{FF2B5EF4-FFF2-40B4-BE49-F238E27FC236}">
                    <a16:creationId xmlns:a16="http://schemas.microsoft.com/office/drawing/2014/main" id="{72556689-59F7-7FA0-AB70-574D44A50B0D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048" name="Startbutton">
              <a:extLst>
                <a:ext uri="{FF2B5EF4-FFF2-40B4-BE49-F238E27FC236}">
                  <a16:creationId xmlns:a16="http://schemas.microsoft.com/office/drawing/2014/main" id="{24D4F13E-1774-7F82-018E-8006F2538DA9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049" name="Flussdiagramm: Verbindungsstelle 20">
                <a:extLst>
                  <a:ext uri="{FF2B5EF4-FFF2-40B4-BE49-F238E27FC236}">
                    <a16:creationId xmlns:a16="http://schemas.microsoft.com/office/drawing/2014/main" id="{8DDF8128-025B-A6CF-7290-DC07B0BF8C1F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66" name="Flussdiagramm: Verbindungsstelle 21">
                <a:extLst>
                  <a:ext uri="{FF2B5EF4-FFF2-40B4-BE49-F238E27FC236}">
                    <a16:creationId xmlns:a16="http://schemas.microsoft.com/office/drawing/2014/main" id="{11E955F7-9E8D-8FD7-DE21-222BED94BAC0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67" name="Flussdiagramm: Verbindungsstelle 22">
                <a:extLst>
                  <a:ext uri="{FF2B5EF4-FFF2-40B4-BE49-F238E27FC236}">
                    <a16:creationId xmlns:a16="http://schemas.microsoft.com/office/drawing/2014/main" id="{2B76736C-A253-499D-4ADC-26C444067463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68" name="Textfeld 2067">
                <a:extLst>
                  <a:ext uri="{FF2B5EF4-FFF2-40B4-BE49-F238E27FC236}">
                    <a16:creationId xmlns:a16="http://schemas.microsoft.com/office/drawing/2014/main" id="{2C88A6E0-837D-AC10-E06A-E1D676FE5253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30" name="Start / Stopp 2">
            <a:extLst>
              <a:ext uri="{FF2B5EF4-FFF2-40B4-BE49-F238E27FC236}">
                <a16:creationId xmlns:a16="http://schemas.microsoft.com/office/drawing/2014/main" id="{96CB8F5D-7946-1C07-0D37-3BDEAEAE33AC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31" name="Gruppieren 30">
              <a:extLst>
                <a:ext uri="{FF2B5EF4-FFF2-40B4-BE49-F238E27FC236}">
                  <a16:creationId xmlns:a16="http://schemas.microsoft.com/office/drawing/2014/main" id="{68251324-99C4-303F-80C7-935E9FE81A5C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39" name="Gruppieren 38">
                <a:extLst>
                  <a:ext uri="{FF2B5EF4-FFF2-40B4-BE49-F238E27FC236}">
                    <a16:creationId xmlns:a16="http://schemas.microsoft.com/office/drawing/2014/main" id="{CF8725A7-E771-A478-52CA-FB2A7A8E4575}"/>
                  </a:ext>
                </a:extLst>
              </p:cNvPr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41" name="Flussdiagramm: Verbindungsstelle 15">
                  <a:extLst>
                    <a:ext uri="{FF2B5EF4-FFF2-40B4-BE49-F238E27FC236}">
                      <a16:creationId xmlns:a16="http://schemas.microsoft.com/office/drawing/2014/main" id="{741C0934-5D05-2F9F-620B-B33D841A66AA}"/>
                    </a:ext>
                  </a:extLst>
                </p:cNvPr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2" name="Flussdiagramm: Verbindungsstelle 35">
                  <a:extLst>
                    <a:ext uri="{FF2B5EF4-FFF2-40B4-BE49-F238E27FC236}">
                      <a16:creationId xmlns:a16="http://schemas.microsoft.com/office/drawing/2014/main" id="{FC830154-1A0A-6DE6-3352-A8BA7A8291B9}"/>
                    </a:ext>
                  </a:extLst>
                </p:cNvPr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3" name="Flussdiagramm: Verbindungsstelle 36">
                  <a:extLst>
                    <a:ext uri="{FF2B5EF4-FFF2-40B4-BE49-F238E27FC236}">
                      <a16:creationId xmlns:a16="http://schemas.microsoft.com/office/drawing/2014/main" id="{EE069A2D-0179-D1E2-C4A5-3154E81D9D57}"/>
                    </a:ext>
                  </a:extLst>
                </p:cNvPr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40" name="Textfeld 39">
                <a:extLst>
                  <a:ext uri="{FF2B5EF4-FFF2-40B4-BE49-F238E27FC236}">
                    <a16:creationId xmlns:a16="http://schemas.microsoft.com/office/drawing/2014/main" id="{7C23E7D4-60DD-7710-CDB3-E8565293F679}"/>
                  </a:ext>
                </a:extLst>
              </p:cNvPr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32" name="Startbutton">
              <a:extLst>
                <a:ext uri="{FF2B5EF4-FFF2-40B4-BE49-F238E27FC236}">
                  <a16:creationId xmlns:a16="http://schemas.microsoft.com/office/drawing/2014/main" id="{DED4471D-BC06-EFB8-A6B5-52A21FA265DF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33" name="Flussdiagramm: Verbindungsstelle 20">
                <a:extLst>
                  <a:ext uri="{FF2B5EF4-FFF2-40B4-BE49-F238E27FC236}">
                    <a16:creationId xmlns:a16="http://schemas.microsoft.com/office/drawing/2014/main" id="{DCEBA806-13E0-D4A3-C26C-39B0D3B7A67A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Flussdiagramm: Verbindungsstelle 21">
                <a:extLst>
                  <a:ext uri="{FF2B5EF4-FFF2-40B4-BE49-F238E27FC236}">
                    <a16:creationId xmlns:a16="http://schemas.microsoft.com/office/drawing/2014/main" id="{F2F6B437-2F6F-3FFA-717F-7C2166ED691E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5" name="Flussdiagramm: Verbindungsstelle 22">
                <a:extLst>
                  <a:ext uri="{FF2B5EF4-FFF2-40B4-BE49-F238E27FC236}">
                    <a16:creationId xmlns:a16="http://schemas.microsoft.com/office/drawing/2014/main" id="{F3F1C60B-50ED-A36F-7C26-FFFB55ABE9CE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Textfeld 37">
                <a:extLst>
                  <a:ext uri="{FF2B5EF4-FFF2-40B4-BE49-F238E27FC236}">
                    <a16:creationId xmlns:a16="http://schemas.microsoft.com/office/drawing/2014/main" id="{BE3F58D5-A523-9920-C899-27A4BE8C6F12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grpSp>
        <p:nvGrpSpPr>
          <p:cNvPr id="28" name="Start / Stopp 1">
            <a:extLst>
              <a:ext uri="{FF2B5EF4-FFF2-40B4-BE49-F238E27FC236}">
                <a16:creationId xmlns:a16="http://schemas.microsoft.com/office/drawing/2014/main" id="{14EA0A1B-07E2-7581-CD22-F3720FEEEA21}"/>
              </a:ext>
            </a:extLst>
          </p:cNvPr>
          <p:cNvGrpSpPr/>
          <p:nvPr/>
        </p:nvGrpSpPr>
        <p:grpSpPr>
          <a:xfrm>
            <a:off x="107042" y="4969840"/>
            <a:ext cx="784441" cy="1617346"/>
            <a:chOff x="122564" y="4920730"/>
            <a:chExt cx="784441" cy="1617346"/>
          </a:xfrm>
        </p:grpSpPr>
        <p:grpSp>
          <p:nvGrpSpPr>
            <p:cNvPr id="27" name="Gruppieren 26">
              <a:extLst>
                <a:ext uri="{FF2B5EF4-FFF2-40B4-BE49-F238E27FC236}">
                  <a16:creationId xmlns:a16="http://schemas.microsoft.com/office/drawing/2014/main" id="{FAA2BA70-EC4C-67B9-1009-CE0F7E533386}"/>
                </a:ext>
              </a:extLst>
            </p:cNvPr>
            <p:cNvGrpSpPr/>
            <p:nvPr/>
          </p:nvGrpSpPr>
          <p:grpSpPr>
            <a:xfrm>
              <a:off x="122564" y="5759258"/>
              <a:ext cx="778818" cy="778818"/>
              <a:chOff x="117056" y="5530640"/>
              <a:chExt cx="778818" cy="778818"/>
            </a:xfrm>
          </p:grpSpPr>
          <p:grpSp>
            <p:nvGrpSpPr>
              <p:cNvPr id="20" name="Gruppieren 19"/>
              <p:cNvGrpSpPr/>
              <p:nvPr/>
            </p:nvGrpSpPr>
            <p:grpSpPr>
              <a:xfrm>
                <a:off x="117056" y="5530640"/>
                <a:ext cx="778818" cy="778818"/>
                <a:chOff x="0" y="6075208"/>
                <a:chExt cx="778818" cy="778818"/>
              </a:xfrm>
            </p:grpSpPr>
            <p:sp>
              <p:nvSpPr>
                <p:cNvPr id="16" name="Flussdiagramm: Verbindungsstelle 15"/>
                <p:cNvSpPr/>
                <p:nvPr/>
              </p:nvSpPr>
              <p:spPr>
                <a:xfrm>
                  <a:off x="0" y="6075208"/>
                  <a:ext cx="778818" cy="778818"/>
                </a:xfrm>
                <a:prstGeom prst="flowChartConnector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6" name="Flussdiagramm: Verbindungsstelle 35"/>
                <p:cNvSpPr/>
                <p:nvPr/>
              </p:nvSpPr>
              <p:spPr>
                <a:xfrm>
                  <a:off x="107504" y="6188704"/>
                  <a:ext cx="551826" cy="551826"/>
                </a:xfrm>
                <a:prstGeom prst="flowChartConnector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7" name="Flussdiagramm: Verbindungsstelle 36"/>
                <p:cNvSpPr/>
                <p:nvPr/>
              </p:nvSpPr>
              <p:spPr>
                <a:xfrm>
                  <a:off x="240069" y="6321269"/>
                  <a:ext cx="286696" cy="286696"/>
                </a:xfrm>
                <a:prstGeom prst="flowChartConnector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de-DE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9" name="Textfeld 18"/>
              <p:cNvSpPr txBox="1"/>
              <p:nvPr/>
            </p:nvSpPr>
            <p:spPr>
              <a:xfrm>
                <a:off x="148660" y="5716648"/>
                <a:ext cx="7306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opp</a:t>
                </a:r>
              </a:p>
            </p:txBody>
          </p:sp>
        </p:grpSp>
        <p:grpSp>
          <p:nvGrpSpPr>
            <p:cNvPr id="22" name="Startbutton">
              <a:extLst>
                <a:ext uri="{FF2B5EF4-FFF2-40B4-BE49-F238E27FC236}">
                  <a16:creationId xmlns:a16="http://schemas.microsoft.com/office/drawing/2014/main" id="{A7D015A3-FFD0-D892-B3C7-490D58948A86}"/>
                </a:ext>
              </a:extLst>
            </p:cNvPr>
            <p:cNvGrpSpPr/>
            <p:nvPr/>
          </p:nvGrpSpPr>
          <p:grpSpPr>
            <a:xfrm>
              <a:off x="128187" y="4920730"/>
              <a:ext cx="778818" cy="778818"/>
              <a:chOff x="173930" y="5926262"/>
              <a:chExt cx="778818" cy="778818"/>
            </a:xfrm>
          </p:grpSpPr>
          <p:sp>
            <p:nvSpPr>
              <p:cNvPr id="23" name="Flussdiagramm: Verbindungsstelle 20">
                <a:extLst>
                  <a:ext uri="{FF2B5EF4-FFF2-40B4-BE49-F238E27FC236}">
                    <a16:creationId xmlns:a16="http://schemas.microsoft.com/office/drawing/2014/main" id="{91A09DAC-7287-1746-95F6-936DF1605A0F}"/>
                  </a:ext>
                </a:extLst>
              </p:cNvPr>
              <p:cNvSpPr/>
              <p:nvPr/>
            </p:nvSpPr>
            <p:spPr>
              <a:xfrm>
                <a:off x="173930" y="5926262"/>
                <a:ext cx="778818" cy="778818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4" name="Flussdiagramm: Verbindungsstelle 21">
                <a:extLst>
                  <a:ext uri="{FF2B5EF4-FFF2-40B4-BE49-F238E27FC236}">
                    <a16:creationId xmlns:a16="http://schemas.microsoft.com/office/drawing/2014/main" id="{0BDB2674-F8D8-8B07-33D7-74364A8EBDAB}"/>
                  </a:ext>
                </a:extLst>
              </p:cNvPr>
              <p:cNvSpPr/>
              <p:nvPr/>
            </p:nvSpPr>
            <p:spPr>
              <a:xfrm>
                <a:off x="288921" y="6039758"/>
                <a:ext cx="551826" cy="551826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5" name="Flussdiagramm: Verbindungsstelle 22">
                <a:extLst>
                  <a:ext uri="{FF2B5EF4-FFF2-40B4-BE49-F238E27FC236}">
                    <a16:creationId xmlns:a16="http://schemas.microsoft.com/office/drawing/2014/main" id="{157E3474-E526-564A-547C-418D4A8F6433}"/>
                  </a:ext>
                </a:extLst>
              </p:cNvPr>
              <p:cNvSpPr/>
              <p:nvPr/>
            </p:nvSpPr>
            <p:spPr>
              <a:xfrm>
                <a:off x="419991" y="6181744"/>
                <a:ext cx="286696" cy="286696"/>
              </a:xfrm>
              <a:prstGeom prst="flowChartConnector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6" name="Textfeld 25">
                <a:extLst>
                  <a:ext uri="{FF2B5EF4-FFF2-40B4-BE49-F238E27FC236}">
                    <a16:creationId xmlns:a16="http://schemas.microsoft.com/office/drawing/2014/main" id="{A6780529-8BA3-9B32-2430-B3D72FAA6459}"/>
                  </a:ext>
                </a:extLst>
              </p:cNvPr>
              <p:cNvSpPr txBox="1"/>
              <p:nvPr/>
            </p:nvSpPr>
            <p:spPr>
              <a:xfrm>
                <a:off x="235389" y="6131005"/>
                <a:ext cx="689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tart</a:t>
                </a:r>
              </a:p>
            </p:txBody>
          </p:sp>
        </p:grpSp>
      </p:grpSp>
      <p:sp>
        <p:nvSpPr>
          <p:cNvPr id="2087" name="Rechteck 2086">
            <a:extLst>
              <a:ext uri="{FF2B5EF4-FFF2-40B4-BE49-F238E27FC236}">
                <a16:creationId xmlns:a16="http://schemas.microsoft.com/office/drawing/2014/main" id="{95C62AF9-D5CD-CDA1-3D6D-76998C255459}"/>
              </a:ext>
            </a:extLst>
          </p:cNvPr>
          <p:cNvSpPr/>
          <p:nvPr/>
        </p:nvSpPr>
        <p:spPr>
          <a:xfrm>
            <a:off x="3695204" y="5232382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Sachsen</a:t>
            </a:r>
          </a:p>
        </p:txBody>
      </p:sp>
      <p:sp>
        <p:nvSpPr>
          <p:cNvPr id="2088" name="Rechteck 2087">
            <a:extLst>
              <a:ext uri="{FF2B5EF4-FFF2-40B4-BE49-F238E27FC236}">
                <a16:creationId xmlns:a16="http://schemas.microsoft.com/office/drawing/2014/main" id="{8885BA12-8560-220F-2500-AEA3414666DC}"/>
              </a:ext>
            </a:extLst>
          </p:cNvPr>
          <p:cNvSpPr/>
          <p:nvPr/>
        </p:nvSpPr>
        <p:spPr>
          <a:xfrm>
            <a:off x="5886814" y="4182273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Hessen</a:t>
            </a:r>
          </a:p>
        </p:txBody>
      </p:sp>
      <p:sp>
        <p:nvSpPr>
          <p:cNvPr id="2114" name="Rechteck 2113">
            <a:extLst>
              <a:ext uri="{FF2B5EF4-FFF2-40B4-BE49-F238E27FC236}">
                <a16:creationId xmlns:a16="http://schemas.microsoft.com/office/drawing/2014/main" id="{53CDB9A4-8379-E2A9-400A-AED379184B70}"/>
              </a:ext>
            </a:extLst>
          </p:cNvPr>
          <p:cNvSpPr/>
          <p:nvPr/>
        </p:nvSpPr>
        <p:spPr>
          <a:xfrm>
            <a:off x="7812350" y="3724183"/>
            <a:ext cx="1057751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Berlin</a:t>
            </a:r>
          </a:p>
        </p:txBody>
      </p:sp>
      <p:sp>
        <p:nvSpPr>
          <p:cNvPr id="2128" name="Rechteck 2127">
            <a:extLst>
              <a:ext uri="{FF2B5EF4-FFF2-40B4-BE49-F238E27FC236}">
                <a16:creationId xmlns:a16="http://schemas.microsoft.com/office/drawing/2014/main" id="{3FBB9319-67FF-EA0B-63EA-FC6B415BE4E0}"/>
              </a:ext>
            </a:extLst>
          </p:cNvPr>
          <p:cNvSpPr/>
          <p:nvPr/>
        </p:nvSpPr>
        <p:spPr>
          <a:xfrm>
            <a:off x="2021518" y="3012703"/>
            <a:ext cx="2154559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Sachsen-Anhalt</a:t>
            </a:r>
          </a:p>
        </p:txBody>
      </p:sp>
      <p:sp>
        <p:nvSpPr>
          <p:cNvPr id="2141" name="Rechteck 2140">
            <a:extLst>
              <a:ext uri="{FF2B5EF4-FFF2-40B4-BE49-F238E27FC236}">
                <a16:creationId xmlns:a16="http://schemas.microsoft.com/office/drawing/2014/main" id="{BE9C68E1-A3FB-610C-7B86-64226381BCAD}"/>
              </a:ext>
            </a:extLst>
          </p:cNvPr>
          <p:cNvSpPr/>
          <p:nvPr/>
        </p:nvSpPr>
        <p:spPr>
          <a:xfrm>
            <a:off x="5233841" y="5757590"/>
            <a:ext cx="1195877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Bremen</a:t>
            </a:r>
          </a:p>
        </p:txBody>
      </p:sp>
      <p:sp>
        <p:nvSpPr>
          <p:cNvPr id="2166" name="Rechteck 2165">
            <a:extLst>
              <a:ext uri="{FF2B5EF4-FFF2-40B4-BE49-F238E27FC236}">
                <a16:creationId xmlns:a16="http://schemas.microsoft.com/office/drawing/2014/main" id="{7E8311E2-8DDD-6E8F-4BC8-2ACB100A3F89}"/>
              </a:ext>
            </a:extLst>
          </p:cNvPr>
          <p:cNvSpPr/>
          <p:nvPr/>
        </p:nvSpPr>
        <p:spPr>
          <a:xfrm>
            <a:off x="3253071" y="717123"/>
            <a:ext cx="2060142" cy="9474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Baden-Württemberg</a:t>
            </a:r>
          </a:p>
        </p:txBody>
      </p:sp>
      <p:sp>
        <p:nvSpPr>
          <p:cNvPr id="2179" name="Rechteck 2178">
            <a:extLst>
              <a:ext uri="{FF2B5EF4-FFF2-40B4-BE49-F238E27FC236}">
                <a16:creationId xmlns:a16="http://schemas.microsoft.com/office/drawing/2014/main" id="{5F87B468-19EA-F146-D89A-C2C1D38EAF9E}"/>
              </a:ext>
            </a:extLst>
          </p:cNvPr>
          <p:cNvSpPr/>
          <p:nvPr/>
        </p:nvSpPr>
        <p:spPr>
          <a:xfrm>
            <a:off x="1038645" y="5064920"/>
            <a:ext cx="221442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Niedersachsen</a:t>
            </a:r>
          </a:p>
        </p:txBody>
      </p:sp>
      <p:sp>
        <p:nvSpPr>
          <p:cNvPr id="2192" name="Rechteck 2191">
            <a:extLst>
              <a:ext uri="{FF2B5EF4-FFF2-40B4-BE49-F238E27FC236}">
                <a16:creationId xmlns:a16="http://schemas.microsoft.com/office/drawing/2014/main" id="{62E3EBA9-F83D-B341-18FD-7F72F1E629E8}"/>
              </a:ext>
            </a:extLst>
          </p:cNvPr>
          <p:cNvSpPr/>
          <p:nvPr/>
        </p:nvSpPr>
        <p:spPr>
          <a:xfrm>
            <a:off x="7180553" y="1723750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800" b="1" dirty="0">
                <a:solidFill>
                  <a:schemeClr val="tx1"/>
                </a:solidFill>
              </a:rPr>
              <a:t>Bayern</a:t>
            </a:r>
          </a:p>
        </p:txBody>
      </p:sp>
      <p:sp>
        <p:nvSpPr>
          <p:cNvPr id="2205" name="Rechteck 2204">
            <a:extLst>
              <a:ext uri="{FF2B5EF4-FFF2-40B4-BE49-F238E27FC236}">
                <a16:creationId xmlns:a16="http://schemas.microsoft.com/office/drawing/2014/main" id="{B3434B29-CC54-0951-724E-B21B0B110C03}"/>
              </a:ext>
            </a:extLst>
          </p:cNvPr>
          <p:cNvSpPr/>
          <p:nvPr/>
        </p:nvSpPr>
        <p:spPr>
          <a:xfrm>
            <a:off x="3943046" y="3513169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Nordrhein-Westfalen</a:t>
            </a:r>
          </a:p>
        </p:txBody>
      </p:sp>
      <p:sp>
        <p:nvSpPr>
          <p:cNvPr id="2218" name="Rechteck 2217">
            <a:extLst>
              <a:ext uri="{FF2B5EF4-FFF2-40B4-BE49-F238E27FC236}">
                <a16:creationId xmlns:a16="http://schemas.microsoft.com/office/drawing/2014/main" id="{66A78C83-0075-7E51-FB5C-559FA33A7656}"/>
              </a:ext>
            </a:extLst>
          </p:cNvPr>
          <p:cNvSpPr/>
          <p:nvPr/>
        </p:nvSpPr>
        <p:spPr>
          <a:xfrm>
            <a:off x="139907" y="1780565"/>
            <a:ext cx="1657066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Hamburg</a:t>
            </a:r>
          </a:p>
        </p:txBody>
      </p:sp>
      <p:sp>
        <p:nvSpPr>
          <p:cNvPr id="2231" name="Rechteck 2230">
            <a:extLst>
              <a:ext uri="{FF2B5EF4-FFF2-40B4-BE49-F238E27FC236}">
                <a16:creationId xmlns:a16="http://schemas.microsoft.com/office/drawing/2014/main" id="{B06A3F64-4C63-B303-1350-88723ECCE70C}"/>
              </a:ext>
            </a:extLst>
          </p:cNvPr>
          <p:cNvSpPr/>
          <p:nvPr/>
        </p:nvSpPr>
        <p:spPr>
          <a:xfrm>
            <a:off x="5074088" y="1651284"/>
            <a:ext cx="1657066" cy="5966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Rheinland-Pfalz</a:t>
            </a:r>
          </a:p>
        </p:txBody>
      </p:sp>
      <p:sp>
        <p:nvSpPr>
          <p:cNvPr id="2244" name="Rechteck 2243">
            <a:extLst>
              <a:ext uri="{FF2B5EF4-FFF2-40B4-BE49-F238E27FC236}">
                <a16:creationId xmlns:a16="http://schemas.microsoft.com/office/drawing/2014/main" id="{D60A08D5-47F3-F6C6-FDB3-6AD72FF81B78}"/>
              </a:ext>
            </a:extLst>
          </p:cNvPr>
          <p:cNvSpPr/>
          <p:nvPr/>
        </p:nvSpPr>
        <p:spPr>
          <a:xfrm>
            <a:off x="6682581" y="5749731"/>
            <a:ext cx="2016852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Mecklenburg-Vorpommern</a:t>
            </a:r>
          </a:p>
        </p:txBody>
      </p:sp>
      <p:sp>
        <p:nvSpPr>
          <p:cNvPr id="2257" name="Rechteck 2256">
            <a:extLst>
              <a:ext uri="{FF2B5EF4-FFF2-40B4-BE49-F238E27FC236}">
                <a16:creationId xmlns:a16="http://schemas.microsoft.com/office/drawing/2014/main" id="{0C693920-2918-3453-93B2-8888D0449B0A}"/>
              </a:ext>
            </a:extLst>
          </p:cNvPr>
          <p:cNvSpPr/>
          <p:nvPr/>
        </p:nvSpPr>
        <p:spPr>
          <a:xfrm>
            <a:off x="329659" y="2754598"/>
            <a:ext cx="1870779" cy="443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b="1" dirty="0">
                <a:solidFill>
                  <a:schemeClr val="tx1"/>
                </a:solidFill>
              </a:rPr>
              <a:t>Brandenburg</a:t>
            </a:r>
          </a:p>
        </p:txBody>
      </p:sp>
    </p:spTree>
    <p:extLst>
      <p:ext uri="{BB962C8B-B14F-4D97-AF65-F5344CB8AC3E}">
        <p14:creationId xmlns:p14="http://schemas.microsoft.com/office/powerpoint/2010/main" val="1354102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3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mph" presetSubtype="0" repeatCount="indefinite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20" dur="2000" fill="hold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mph" presetSubtype="0" repeatCount="indefinite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34" dur="20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20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mph" presetSubtype="0" repeatCount="indefinite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48" dur="2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75"/>
                  </p:tgtEl>
                </p:cond>
              </p:nextCondLst>
            </p:seq>
            <p:seq concurrent="1" nextAc="seek">
              <p:cTn id="58" restart="whenNotActive" fill="hold" evtFilter="cancelBubble" nodeType="interactiveSeq">
                <p:stCondLst>
                  <p:cond evt="onClick" delay="0">
                    <p:tgtEl>
                      <p:spTgt spid="210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" fill="hold">
                      <p:stCondLst>
                        <p:cond delay="0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20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02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2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76" dur="2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16"/>
                  </p:tgtEl>
                </p:cond>
              </p:nextCondLst>
            </p:seq>
            <p:seq concurrent="1" nextAc="seek">
              <p:cTn id="86" restart="whenNotActive" fill="hold" evtFilter="cancelBubble" nodeType="interactiveSeq">
                <p:stCondLst>
                  <p:cond evt="onClick" delay="0">
                    <p:tgtEl>
                      <p:spTgt spid="21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7" fill="hold">
                      <p:stCondLst>
                        <p:cond delay="0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90" dur="1000" fill="hold"/>
                                        <p:tgtEl>
                                          <p:spTgt spid="205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29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21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-21600000">
                                      <p:cBhvr>
                                        <p:cTn id="104" dur="20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42"/>
                  </p:tgtEl>
                </p:cond>
              </p:nextCondLst>
            </p:seq>
            <p:seq concurrent="1" nextAc="seek">
              <p:cTn id="113" restart="whenNotActive" fill="hold" evtFilter="cancelBubble" nodeType="interactiveSeq">
                <p:stCondLst>
                  <p:cond evt="onClick" delay="0">
                    <p:tgtEl>
                      <p:spTgt spid="21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4" fill="hold">
                      <p:stCondLst>
                        <p:cond delay="0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17" dur="500" tmFilter="0, 0; .2, .5; .8, .5; 1, 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8" dur="250" autoRev="1" fill="hold"/>
                                        <p:tgtEl>
                                          <p:spTgt spid="20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54"/>
                  </p:tgtEl>
                </p:cond>
              </p:nextCondLst>
            </p:seq>
            <p:seq concurrent="1" nextAc="seek">
              <p:cTn id="128" restart="whenNotActive" fill="hold" evtFilter="cancelBubble" nodeType="interactiveSeq">
                <p:stCondLst>
                  <p:cond evt="onClick" delay="0">
                    <p:tgtEl>
                      <p:spTgt spid="21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9" fill="hold">
                      <p:stCondLst>
                        <p:cond delay="0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2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120000">
                                      <p:cBhvr>
                                        <p:cTn id="13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67"/>
                  </p:tgtEl>
                </p:cond>
              </p:nextCondLst>
            </p:seq>
            <p:seq concurrent="1" nextAc="seek">
              <p:cTn id="146" restart="whenNotActive" fill="hold" evtFilter="cancelBubble" nodeType="interactiveSeq">
                <p:stCondLst>
                  <p:cond evt="onClick" delay="0">
                    <p:tgtEl>
                      <p:spTgt spid="21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7" fill="hold">
                      <p:stCondLst>
                        <p:cond delay="0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50" dur="1000" tmFilter="0, 0; .2, .5; .8, .5; 1, 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1" dur="500" autoRev="1" fill="hold"/>
                                        <p:tgtEl>
                                          <p:spTgt spid="20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80"/>
                  </p:tgtEl>
                </p:cond>
              </p:nextCondLst>
            </p:seq>
            <p:seq concurrent="1" nextAc="seek">
              <p:cTn id="161" restart="whenNotActive" fill="hold" evtFilter="cancelBubble" nodeType="interactiveSeq">
                <p:stCondLst>
                  <p:cond evt="onClick" delay="0">
                    <p:tgtEl>
                      <p:spTgt spid="21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2" fill="hold">
                      <p:stCondLst>
                        <p:cond delay="0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65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2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93"/>
                  </p:tgtEl>
                </p:cond>
              </p:nextCondLst>
            </p:seq>
            <p:seq concurrent="1" nextAc="seek">
              <p:cTn id="175" restart="whenNotActive" fill="hold" evtFilter="cancelBubble" nodeType="interactiveSeq">
                <p:stCondLst>
                  <p:cond evt="onClick" delay="0">
                    <p:tgtEl>
                      <p:spTgt spid="22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6" fill="hold">
                      <p:stCondLst>
                        <p:cond delay="0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179" dur="1000" fill="hold"/>
                                        <p:tgtEl>
                                          <p:spTgt spid="206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2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06"/>
                  </p:tgtEl>
                </p:cond>
              </p:nextCondLst>
            </p:seq>
            <p:seq concurrent="1" nextAc="seek">
              <p:cTn id="189" restart="whenNotActive" fill="hold" evtFilter="cancelBubble" nodeType="interactiveSeq">
                <p:stCondLst>
                  <p:cond evt="onClick" delay="0">
                    <p:tgtEl>
                      <p:spTgt spid="22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0" fill="hold">
                      <p:stCondLst>
                        <p:cond delay="0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93" dur="10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19"/>
                  </p:tgtEl>
                </p:cond>
              </p:nextCondLst>
            </p:seq>
            <p:seq concurrent="1" nextAc="seek">
              <p:cTn id="203" restart="whenNotActive" fill="hold" evtFilter="cancelBubble" nodeType="interactiveSeq">
                <p:stCondLst>
                  <p:cond evt="onClick" delay="0">
                    <p:tgtEl>
                      <p:spTgt spid="22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4" fill="hold">
                      <p:stCondLst>
                        <p:cond delay="0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07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32"/>
                  </p:tgtEl>
                </p:cond>
              </p:nextCondLst>
            </p:seq>
            <p:seq concurrent="1" nextAc="seek">
              <p:cTn id="217" restart="whenNotActive" fill="hold" evtFilter="cancelBubble" nodeType="interactiveSeq">
                <p:stCondLst>
                  <p:cond evt="onClick" delay="0">
                    <p:tgtEl>
                      <p:spTgt spid="22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8" fill="hold">
                      <p:stCondLst>
                        <p:cond delay="0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2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120000">
                                      <p:cBhvr>
                                        <p:cTn id="221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2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3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4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5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2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45"/>
                  </p:tgtEl>
                </p:cond>
              </p:nextCondLst>
            </p:seq>
          </p:childTnLst>
        </p:cTn>
      </p:par>
    </p:tnLst>
    <p:bldLst>
      <p:bldP spid="29" grpId="0"/>
      <p:bldP spid="48" grpId="0"/>
      <p:bldP spid="2074" grpId="0"/>
      <p:bldP spid="2087" grpId="0"/>
      <p:bldP spid="2088" grpId="0"/>
      <p:bldP spid="2114" grpId="0"/>
      <p:bldP spid="2128" grpId="0"/>
      <p:bldP spid="2141" grpId="0"/>
      <p:bldP spid="2166" grpId="0"/>
      <p:bldP spid="2179" grpId="0"/>
      <p:bldP spid="2192" grpId="0"/>
      <p:bldP spid="2205" grpId="0"/>
      <p:bldP spid="2218" grpId="0"/>
      <p:bldP spid="2231" grpId="0"/>
      <p:bldP spid="2244" grpId="0"/>
      <p:bldP spid="225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1" y="31817"/>
            <a:ext cx="614266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300" normalizeH="0" baseline="0" noProof="0" dirty="0">
                <a:ln w="11430" cmpd="sng">
                  <a:solidFill>
                    <a:srgbClr val="4472C4">
                      <a:tint val="10000"/>
                    </a:srgb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rgbClr val="4472C4">
                      <a:satMod val="220000"/>
                      <a:alpha val="35000"/>
                    </a:srgbClr>
                  </a:glo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rkennst du die Bundesländer?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2400" b="1" spc="300" dirty="0">
                <a:ln w="11430" cmpd="sng">
                  <a:solidFill>
                    <a:srgbClr val="4472C4">
                      <a:tint val="10000"/>
                    </a:srgb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rgbClr val="4472C4">
                      <a:satMod val="220000"/>
                      <a:alpha val="35000"/>
                    </a:srgb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estige Dein Wissen!</a:t>
            </a:r>
            <a:endParaRPr kumimoji="0" lang="de-DE" sz="2400" b="1" i="0" u="none" strike="noStrike" kern="1200" cap="none" spc="300" normalizeH="0" baseline="0" noProof="0" dirty="0">
              <a:ln w="11430" cmpd="sng">
                <a:solidFill>
                  <a:srgbClr val="4472C4">
                    <a:tint val="10000"/>
                  </a:srgbClr>
                </a:solidFill>
                <a:prstDash val="solid"/>
                <a:miter lim="800000"/>
              </a:ln>
              <a:solidFill>
                <a:srgbClr val="002060"/>
              </a:solidFill>
              <a:effectLst>
                <a:glow rad="45500">
                  <a:srgbClr val="4472C4">
                    <a:satMod val="220000"/>
                    <a:alpha val="35000"/>
                  </a:srgbClr>
                </a:glow>
              </a:effectLst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719572" y="2705725"/>
            <a:ext cx="770485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1" i="0" u="none" strike="noStrike" kern="1200" normalizeH="0" baseline="0" noProof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rstelle dir zuerst eine Tabelle nach folgendem Muster!</a:t>
            </a:r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328516"/>
              </p:ext>
            </p:extLst>
          </p:nvPr>
        </p:nvGraphicFramePr>
        <p:xfrm>
          <a:off x="2206851" y="4163307"/>
          <a:ext cx="4536504" cy="235204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12089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7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Nummer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Bundesland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1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2000" dirty="0"/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-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2000" dirty="0"/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-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2000" dirty="0"/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31356031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-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2000" dirty="0"/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32801976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6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2000" dirty="0"/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Windrose" descr="Arts Fotos - Windrose und Himmelsrichtungen">
            <a:extLst>
              <a:ext uri="{FF2B5EF4-FFF2-40B4-BE49-F238E27FC236}">
                <a16:creationId xmlns:a16="http://schemas.microsoft.com/office/drawing/2014/main" id="{3CE85C28-1515-992E-A2F8-86EAA9EA0DBF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52" y="223421"/>
            <a:ext cx="2362293" cy="229644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C04FEEBF-E95B-8378-ABE4-CF6666B0E2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600237"/>
              </p:ext>
            </p:extLst>
          </p:nvPr>
        </p:nvGraphicFramePr>
        <p:xfrm>
          <a:off x="6759589" y="515418"/>
          <a:ext cx="1692827" cy="1688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69734F27-EEE2-E03F-7A56-5F622C0D3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9589" y="515418"/>
                        <a:ext cx="1692827" cy="1688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" name="3D-Modell Erde" descr="Die Erde">
                <a:extLst>
                  <a:ext uri="{FF2B5EF4-FFF2-40B4-BE49-F238E27FC236}">
                    <a16:creationId xmlns:a16="http://schemas.microsoft.com/office/drawing/2014/main" id="{90E8B5F1-6341-7AFD-09DA-239DE5B74FD2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76818611"/>
                  </p:ext>
                </p:extLst>
              </p:nvPr>
            </p:nvGraphicFramePr>
            <p:xfrm>
              <a:off x="7144233" y="897668"/>
              <a:ext cx="920936" cy="920937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920936" cy="92093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479079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" name="3D-Modell Erde" descr="Die Erde">
                <a:extLst>
                  <a:ext uri="{FF2B5EF4-FFF2-40B4-BE49-F238E27FC236}">
                    <a16:creationId xmlns:a16="http://schemas.microsoft.com/office/drawing/2014/main" id="{90E8B5F1-6341-7AFD-09DA-239DE5B74FD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44233" y="897668"/>
                <a:ext cx="920936" cy="92093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8" name="Rechteck 7">
            <a:extLst>
              <a:ext uri="{FF2B5EF4-FFF2-40B4-BE49-F238E27FC236}">
                <a16:creationId xmlns:a16="http://schemas.microsoft.com/office/drawing/2014/main" id="{39A5651C-3141-0F10-0718-F2CA62EA4936}"/>
              </a:ext>
            </a:extLst>
          </p:cNvPr>
          <p:cNvSpPr/>
          <p:nvPr/>
        </p:nvSpPr>
        <p:spPr>
          <a:xfrm rot="21399056">
            <a:off x="6977255" y="733825"/>
            <a:ext cx="1252695" cy="1252695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Pfeil: nach rechts 8">
            <a:hlinkClick r:id="rId7" action="ppaction://hlinksldjump"/>
            <a:extLst>
              <a:ext uri="{FF2B5EF4-FFF2-40B4-BE49-F238E27FC236}">
                <a16:creationId xmlns:a16="http://schemas.microsoft.com/office/drawing/2014/main" id="{E0CB85C6-4DDD-808B-4078-37AC80F9F423}"/>
              </a:ext>
            </a:extLst>
          </p:cNvPr>
          <p:cNvSpPr/>
          <p:nvPr/>
        </p:nvSpPr>
        <p:spPr>
          <a:xfrm>
            <a:off x="7984798" y="6300701"/>
            <a:ext cx="978408" cy="484632"/>
          </a:xfrm>
          <a:prstGeom prst="rightArrow">
            <a:avLst/>
          </a:prstGeom>
          <a:solidFill>
            <a:srgbClr val="002060"/>
          </a:solidFill>
          <a:ln>
            <a:solidFill>
              <a:srgbClr val="E0AD12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3900506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662089" y="1685774"/>
            <a:ext cx="1645065" cy="1552104"/>
          </a:xfrm>
          <a:prstGeom prst="rect">
            <a:avLst/>
          </a:prstGeom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176359">
            <a:off x="2043131" y="1860296"/>
            <a:ext cx="2127250" cy="1470025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02901">
            <a:off x="6436450" y="949361"/>
            <a:ext cx="2676525" cy="2384425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65381">
            <a:off x="187780" y="118367"/>
            <a:ext cx="2005013" cy="2043113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2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7608">
            <a:off x="3563216" y="-21297"/>
            <a:ext cx="1444625" cy="1914525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6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221" y="746088"/>
            <a:ext cx="347663" cy="420687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1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287107">
            <a:off x="5739274" y="1319135"/>
            <a:ext cx="396875" cy="639763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9282" y="5542171"/>
            <a:ext cx="427037" cy="347663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5">
                <a:lumMod val="60000"/>
                <a:lumOff val="4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198420">
            <a:off x="6352285" y="3402576"/>
            <a:ext cx="2011363" cy="1981200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79791" y="2501275"/>
            <a:ext cx="1457325" cy="2060575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6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2844" y="4951920"/>
            <a:ext cx="1633537" cy="1365250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570905">
            <a:off x="7162119" y="4810799"/>
            <a:ext cx="1755775" cy="1365250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9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1451" y="1771640"/>
            <a:ext cx="665163" cy="554037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20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491497">
            <a:off x="205159" y="4045350"/>
            <a:ext cx="1420813" cy="184150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480421">
            <a:off x="1909794" y="3959484"/>
            <a:ext cx="1822450" cy="2036763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23">
            <a:duotone>
              <a:prstClr val="black"/>
              <a:schemeClr val="accent4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831037" y="2141901"/>
            <a:ext cx="2841625" cy="2938463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283604" y="379642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9" name="Textfeld 18"/>
          <p:cNvSpPr txBox="1"/>
          <p:nvPr/>
        </p:nvSpPr>
        <p:spPr>
          <a:xfrm>
            <a:off x="4876476" y="3228923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20" name="Textfeld 19"/>
          <p:cNvSpPr txBox="1"/>
          <p:nvPr/>
        </p:nvSpPr>
        <p:spPr>
          <a:xfrm>
            <a:off x="598010" y="445826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sp>
        <p:nvSpPr>
          <p:cNvPr id="21" name="Textfeld 20"/>
          <p:cNvSpPr txBox="1"/>
          <p:nvPr/>
        </p:nvSpPr>
        <p:spPr>
          <a:xfrm>
            <a:off x="7134356" y="382612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4</a:t>
            </a:r>
          </a:p>
        </p:txBody>
      </p:sp>
      <p:sp>
        <p:nvSpPr>
          <p:cNvPr id="22" name="Textfeld 21"/>
          <p:cNvSpPr txBox="1"/>
          <p:nvPr/>
        </p:nvSpPr>
        <p:spPr>
          <a:xfrm>
            <a:off x="2373463" y="4333960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5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4560173" y="1513372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6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5952616" y="4732402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7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2549475" y="-59231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5479906" y="807005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9</a:t>
            </a:r>
          </a:p>
        </p:txBody>
      </p:sp>
      <p:sp>
        <p:nvSpPr>
          <p:cNvPr id="27" name="Textfeld 26"/>
          <p:cNvSpPr txBox="1"/>
          <p:nvPr/>
        </p:nvSpPr>
        <p:spPr>
          <a:xfrm>
            <a:off x="348438" y="2932375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0</a:t>
            </a:r>
          </a:p>
        </p:txBody>
      </p:sp>
      <p:sp>
        <p:nvSpPr>
          <p:cNvPr id="28" name="Textfeld 27"/>
          <p:cNvSpPr txBox="1"/>
          <p:nvPr/>
        </p:nvSpPr>
        <p:spPr>
          <a:xfrm>
            <a:off x="3943882" y="5098865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1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6925431" y="1589903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2</a:t>
            </a:r>
          </a:p>
        </p:txBody>
      </p:sp>
      <p:sp>
        <p:nvSpPr>
          <p:cNvPr id="30" name="Textfeld 29"/>
          <p:cNvSpPr txBox="1"/>
          <p:nvPr/>
        </p:nvSpPr>
        <p:spPr>
          <a:xfrm>
            <a:off x="7645688" y="5112914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3</a:t>
            </a:r>
          </a:p>
        </p:txBody>
      </p:sp>
      <p:sp>
        <p:nvSpPr>
          <p:cNvPr id="31" name="Textfeld 30"/>
          <p:cNvSpPr txBox="1"/>
          <p:nvPr/>
        </p:nvSpPr>
        <p:spPr>
          <a:xfrm>
            <a:off x="1018358" y="2013756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4</a:t>
            </a:r>
          </a:p>
        </p:txBody>
      </p:sp>
      <p:sp>
        <p:nvSpPr>
          <p:cNvPr id="32" name="Textfeld 31"/>
          <p:cNvSpPr txBox="1"/>
          <p:nvPr/>
        </p:nvSpPr>
        <p:spPr>
          <a:xfrm>
            <a:off x="3788778" y="302750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5</a:t>
            </a:r>
          </a:p>
        </p:txBody>
      </p:sp>
      <p:sp>
        <p:nvSpPr>
          <p:cNvPr id="33" name="Textfeld 32"/>
          <p:cNvSpPr txBox="1"/>
          <p:nvPr/>
        </p:nvSpPr>
        <p:spPr>
          <a:xfrm>
            <a:off x="2492813" y="2104505"/>
            <a:ext cx="9637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6</a:t>
            </a:r>
          </a:p>
        </p:txBody>
      </p:sp>
      <p:sp>
        <p:nvSpPr>
          <p:cNvPr id="4" name="Pfeil: nach rechts 3">
            <a:hlinkClick r:id="rId24" action="ppaction://hlinksldjump"/>
            <a:extLst>
              <a:ext uri="{FF2B5EF4-FFF2-40B4-BE49-F238E27FC236}">
                <a16:creationId xmlns:a16="http://schemas.microsoft.com/office/drawing/2014/main" id="{66D307BB-0D31-5DB8-4503-F2C31A1DD5A2}"/>
              </a:ext>
            </a:extLst>
          </p:cNvPr>
          <p:cNvSpPr/>
          <p:nvPr/>
        </p:nvSpPr>
        <p:spPr>
          <a:xfrm>
            <a:off x="8017271" y="6270107"/>
            <a:ext cx="1079139" cy="554048"/>
          </a:xfrm>
          <a:prstGeom prst="rightArrow">
            <a:avLst/>
          </a:prstGeom>
          <a:solidFill>
            <a:srgbClr val="002060"/>
          </a:solidFill>
          <a:ln>
            <a:solidFill>
              <a:schemeClr val="bg1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ECB55606-27C6-D198-16DA-732657FCC3D7}"/>
              </a:ext>
            </a:extLst>
          </p:cNvPr>
          <p:cNvSpPr/>
          <p:nvPr/>
        </p:nvSpPr>
        <p:spPr>
          <a:xfrm>
            <a:off x="0" y="6152620"/>
            <a:ext cx="70202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1" i="0" u="none" strike="noStrike" kern="1200" normalizeH="0" baseline="0" noProof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elle bitte jetzt ausfüllen!</a:t>
            </a:r>
          </a:p>
        </p:txBody>
      </p:sp>
      <p:sp>
        <p:nvSpPr>
          <p:cNvPr id="6" name="Rechteck 5">
            <a:extLst>
              <a:ext uri="{FF2B5EF4-FFF2-40B4-BE49-F238E27FC236}">
                <a16:creationId xmlns:a16="http://schemas.microsoft.com/office/drawing/2014/main" id="{D7FA3E4D-CEA1-6B9E-6FD0-6D5161AB8B1F}"/>
              </a:ext>
            </a:extLst>
          </p:cNvPr>
          <p:cNvSpPr/>
          <p:nvPr/>
        </p:nvSpPr>
        <p:spPr>
          <a:xfrm>
            <a:off x="6936410" y="486096"/>
            <a:ext cx="2160000" cy="288000"/>
          </a:xfrm>
          <a:prstGeom prst="rect">
            <a:avLst/>
          </a:prstGeom>
          <a:solidFill>
            <a:srgbClr val="00AA48"/>
          </a:solidFill>
          <a:ln w="76200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0273085B-6F14-F774-611D-F3CAFA42A96D}"/>
              </a:ext>
            </a:extLst>
          </p:cNvPr>
          <p:cNvSpPr/>
          <p:nvPr/>
        </p:nvSpPr>
        <p:spPr>
          <a:xfrm>
            <a:off x="6936410" y="486096"/>
            <a:ext cx="2160000" cy="288000"/>
          </a:xfrm>
          <a:prstGeom prst="rect">
            <a:avLst/>
          </a:prstGeom>
          <a:solidFill>
            <a:srgbClr val="FF0000"/>
          </a:solidFill>
          <a:ln w="76200">
            <a:solidFill>
              <a:srgbClr val="172C5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lussdiagramm: Verbinder 7">
            <a:extLst>
              <a:ext uri="{FF2B5EF4-FFF2-40B4-BE49-F238E27FC236}">
                <a16:creationId xmlns:a16="http://schemas.microsoft.com/office/drawing/2014/main" id="{343AE2F7-A7FD-BABC-A9A5-9559A33906C6}"/>
              </a:ext>
            </a:extLst>
          </p:cNvPr>
          <p:cNvSpPr/>
          <p:nvPr/>
        </p:nvSpPr>
        <p:spPr>
          <a:xfrm>
            <a:off x="6396361" y="487668"/>
            <a:ext cx="288000" cy="288000"/>
          </a:xfrm>
          <a:prstGeom prst="flowChartConnector">
            <a:avLst/>
          </a:prstGeom>
          <a:solidFill>
            <a:srgbClr val="00AA48"/>
          </a:solidFill>
          <a:ln w="76200"/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49615EF0-EE2C-DFFA-1226-7520E91970CA}"/>
              </a:ext>
            </a:extLst>
          </p:cNvPr>
          <p:cNvSpPr txBox="1"/>
          <p:nvPr/>
        </p:nvSpPr>
        <p:spPr>
          <a:xfrm>
            <a:off x="6936410" y="75825"/>
            <a:ext cx="2160000" cy="307777"/>
          </a:xfrm>
          <a:prstGeom prst="rect">
            <a:avLst/>
          </a:prstGeom>
          <a:noFill/>
          <a:ln w="28575">
            <a:solidFill>
              <a:schemeClr val="bg1"/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   5 Minuten ab jetzt!</a:t>
            </a:r>
          </a:p>
        </p:txBody>
      </p:sp>
      <p:sp>
        <p:nvSpPr>
          <p:cNvPr id="10" name="Textfeld 9">
            <a:extLst>
              <a:ext uri="{FF2B5EF4-FFF2-40B4-BE49-F238E27FC236}">
                <a16:creationId xmlns:a16="http://schemas.microsoft.com/office/drawing/2014/main" id="{FBBC7A0E-BF97-AA4C-4732-FD2D25EC03C0}"/>
              </a:ext>
            </a:extLst>
          </p:cNvPr>
          <p:cNvSpPr txBox="1"/>
          <p:nvPr/>
        </p:nvSpPr>
        <p:spPr>
          <a:xfrm>
            <a:off x="6936410" y="69008"/>
            <a:ext cx="2160000" cy="288000"/>
          </a:xfrm>
          <a:prstGeom prst="rect">
            <a:avLst/>
          </a:prstGeom>
          <a:noFill/>
          <a:ln w="28575">
            <a:solidFill>
              <a:srgbClr val="172C51"/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   </a:t>
            </a: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srgbClr val="20386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 Minuten ab jetzt!</a:t>
            </a:r>
          </a:p>
        </p:txBody>
      </p:sp>
      <p:pic>
        <p:nvPicPr>
          <p:cNvPr id="11" name="Grafik 10" descr="Uhr mit einfarbiger Füllung">
            <a:extLst>
              <a:ext uri="{FF2B5EF4-FFF2-40B4-BE49-F238E27FC236}">
                <a16:creationId xmlns:a16="http://schemas.microsoft.com/office/drawing/2014/main" id="{E14E3B62-24C0-FDD5-8B69-B4CBA0461BC4}"/>
              </a:ext>
            </a:extLst>
          </p:cNvPr>
          <p:cNvPicPr>
            <a:picLocks noChangeAspect="1"/>
          </p:cNvPicPr>
          <p:nvPr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7063945" y="108980"/>
            <a:ext cx="216000" cy="216000"/>
          </a:xfrm>
          <a:prstGeom prst="rect">
            <a:avLst/>
          </a:prstGeom>
        </p:spPr>
      </p:pic>
      <p:pic>
        <p:nvPicPr>
          <p:cNvPr id="13" name="jinglejazz-200026">
            <a:hlinkClick r:id="" action="ppaction://media"/>
            <a:extLst>
              <a:ext uri="{FF2B5EF4-FFF2-40B4-BE49-F238E27FC236}">
                <a16:creationId xmlns:a16="http://schemas.microsoft.com/office/drawing/2014/main" id="{3A04D2D2-6A42-C551-B3C3-91B1214973D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27"/>
          <a:stretch>
            <a:fillRect/>
          </a:stretch>
        </p:blipFill>
        <p:spPr>
          <a:xfrm>
            <a:off x="9484534" y="518254"/>
            <a:ext cx="406400" cy="406400"/>
          </a:xfrm>
          <a:prstGeom prst="rect">
            <a:avLst/>
          </a:prstGeom>
        </p:spPr>
      </p:pic>
      <p:sp>
        <p:nvSpPr>
          <p:cNvPr id="14" name="Flussdiagramm: Verbinder 13">
            <a:extLst>
              <a:ext uri="{FF2B5EF4-FFF2-40B4-BE49-F238E27FC236}">
                <a16:creationId xmlns:a16="http://schemas.microsoft.com/office/drawing/2014/main" id="{2DBBEC90-9030-77EF-A61D-704F19CD3C37}"/>
              </a:ext>
            </a:extLst>
          </p:cNvPr>
          <p:cNvSpPr/>
          <p:nvPr/>
        </p:nvSpPr>
        <p:spPr>
          <a:xfrm>
            <a:off x="6396361" y="487668"/>
            <a:ext cx="288000" cy="288000"/>
          </a:xfrm>
          <a:prstGeom prst="flowChartConnector">
            <a:avLst/>
          </a:prstGeom>
          <a:solidFill>
            <a:srgbClr val="FF0000"/>
          </a:solidFill>
          <a:ln w="76200"/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88297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" dur="300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5433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577879"/>
              </p:ext>
            </p:extLst>
          </p:nvPr>
        </p:nvGraphicFramePr>
        <p:xfrm>
          <a:off x="2323626" y="32048"/>
          <a:ext cx="4536504" cy="671068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12089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7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Nummer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Bundesland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1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Brandenburg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2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Bayer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3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Rheinland Pfalz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4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Nordrhein Westfal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5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Baden Württemberg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6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Saarland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7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Berli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8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Hamburg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09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Brem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0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Hess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1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Thüring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2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2000" dirty="0"/>
                        <a:t>Niedersachs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3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Sachse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4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Schleswig Holstei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5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Sachsen Anhalt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16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/>
                        <a:t>Mecklenburg Vorpommern</a:t>
                      </a:r>
                    </a:p>
                  </a:txBody>
                  <a:tcPr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410435" y="-84309"/>
            <a:ext cx="1280479" cy="6653681"/>
          </a:xfrm>
          <a:prstGeom prst="rect">
            <a:avLst/>
          </a:prstGeom>
          <a:noFill/>
        </p:spPr>
        <p:txBody>
          <a:bodyPr vert="wordArtVert" wrap="none" rtlCol="0">
            <a:sp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cap="none" spc="0" normalizeH="0" baseline="0" noProof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LÖSUNG</a:t>
            </a:r>
          </a:p>
        </p:txBody>
      </p:sp>
      <p:sp>
        <p:nvSpPr>
          <p:cNvPr id="4" name="Pfeil: nach rechts 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07EBD14-2BBB-0480-92E4-CBAB79A220AC}"/>
              </a:ext>
            </a:extLst>
          </p:cNvPr>
          <p:cNvSpPr/>
          <p:nvPr/>
        </p:nvSpPr>
        <p:spPr>
          <a:xfrm>
            <a:off x="7984797" y="6300701"/>
            <a:ext cx="1053369" cy="484632"/>
          </a:xfrm>
          <a:prstGeom prst="rightArrow">
            <a:avLst/>
          </a:prstGeom>
          <a:solidFill>
            <a:srgbClr val="002060"/>
          </a:solidFill>
          <a:ln>
            <a:solidFill>
              <a:srgbClr val="E0AD12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/>
              <a:t>Weiter</a:t>
            </a:r>
          </a:p>
        </p:txBody>
      </p:sp>
      <p:pic>
        <p:nvPicPr>
          <p:cNvPr id="10" name="Windrose" descr="Arts Fotos - Windrose und Himmelsrichtungen">
            <a:extLst>
              <a:ext uri="{FF2B5EF4-FFF2-40B4-BE49-F238E27FC236}">
                <a16:creationId xmlns:a16="http://schemas.microsoft.com/office/drawing/2014/main" id="{83AECB56-0BB5-4EC4-7825-0368568AA13F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645" y="388685"/>
            <a:ext cx="2244306" cy="218174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Schriftträger">
            <a:extLst>
              <a:ext uri="{FF2B5EF4-FFF2-40B4-BE49-F238E27FC236}">
                <a16:creationId xmlns:a16="http://schemas.microsoft.com/office/drawing/2014/main" id="{11D0EA25-3B06-C3B5-84D3-F9AC9A8A0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887898"/>
              </p:ext>
            </p:extLst>
          </p:nvPr>
        </p:nvGraphicFramePr>
        <p:xfrm>
          <a:off x="7195881" y="650315"/>
          <a:ext cx="1608277" cy="160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C04FEEBF-E95B-8378-ABE4-CF6666B0E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5881" y="650315"/>
                        <a:ext cx="1608277" cy="160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67C42CED-EB6D-3966-5AD6-5F119E4FF38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32183146"/>
                  </p:ext>
                </p:extLst>
              </p:nvPr>
            </p:nvGraphicFramePr>
            <p:xfrm>
              <a:off x="7559455" y="1011087"/>
              <a:ext cx="874939" cy="874940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874939" cy="87494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4052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67C42CED-EB6D-3966-5AD6-5F119E4FF38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59455" y="1011087"/>
                <a:ext cx="874939" cy="87494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52E6B48C-2FE2-12E1-CF2F-E1521F665A26}"/>
              </a:ext>
            </a:extLst>
          </p:cNvPr>
          <p:cNvSpPr/>
          <p:nvPr/>
        </p:nvSpPr>
        <p:spPr>
          <a:xfrm rot="21399056">
            <a:off x="7407001" y="857160"/>
            <a:ext cx="1190128" cy="1190128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9474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>
            <a:extLst>
              <a:ext uri="{FF2B5EF4-FFF2-40B4-BE49-F238E27FC236}">
                <a16:creationId xmlns:a16="http://schemas.microsoft.com/office/drawing/2014/main" id="{DDB2629A-8644-B33C-67AA-077E7A311C50}"/>
              </a:ext>
            </a:extLst>
          </p:cNvPr>
          <p:cNvSpPr txBox="1"/>
          <p:nvPr/>
        </p:nvSpPr>
        <p:spPr>
          <a:xfrm>
            <a:off x="866273" y="1393340"/>
            <a:ext cx="656523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" action="ppaction://noaction"/>
              </a:rPr>
              <a:t>https://de.m.wikipedia.org/wiki/Datei:Karte_Deutschland.svg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hlinkClick r:id="" action="ppaction://noaction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" action="ppaction://noaction"/>
              </a:rPr>
              <a:t>https://gifzentrale.com/gifs/geopgraphie/flaggen-21.html</a:t>
            </a: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2"/>
              </a:rPr>
              <a:t>https://www.animierte-gifs.net/cat-deutschland-fahne-und-flagge-752.htm</a:t>
            </a: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Textfeld 3">
            <a:extLst>
              <a:ext uri="{FF2B5EF4-FFF2-40B4-BE49-F238E27FC236}">
                <a16:creationId xmlns:a16="http://schemas.microsoft.com/office/drawing/2014/main" id="{D75FC1CC-04F3-4F93-73B2-5DCA71C569F5}"/>
              </a:ext>
            </a:extLst>
          </p:cNvPr>
          <p:cNvSpPr txBox="1"/>
          <p:nvPr/>
        </p:nvSpPr>
        <p:spPr>
          <a:xfrm>
            <a:off x="866273" y="902368"/>
            <a:ext cx="982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Quellen:</a:t>
            </a:r>
          </a:p>
        </p:txBody>
      </p:sp>
    </p:spTree>
    <p:extLst>
      <p:ext uri="{BB962C8B-B14F-4D97-AF65-F5344CB8AC3E}">
        <p14:creationId xmlns:p14="http://schemas.microsoft.com/office/powerpoint/2010/main" val="7063840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288</Words>
  <Application>Microsoft Office PowerPoint</Application>
  <PresentationFormat>Bildschirmpräsentation (4:3)</PresentationFormat>
  <Paragraphs>141</Paragraphs>
  <Slides>7</Slides>
  <Notes>0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Times New Roman</vt:lpstr>
      <vt:lpstr>Vivaldi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egfried Schmidt</dc:creator>
  <cp:lastModifiedBy>Siegfried Schmidt</cp:lastModifiedBy>
  <cp:revision>10</cp:revision>
  <dcterms:created xsi:type="dcterms:W3CDTF">2024-07-15T15:22:54Z</dcterms:created>
  <dcterms:modified xsi:type="dcterms:W3CDTF">2025-02-19T19:58:12Z</dcterms:modified>
</cp:coreProperties>
</file>